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</p:sldMasterIdLst>
  <p:notesMasterIdLst>
    <p:notesMasterId r:id="rId30"/>
  </p:notesMasterIdLst>
  <p:sldIdLst>
    <p:sldId id="259" r:id="rId3"/>
    <p:sldId id="260" r:id="rId4"/>
    <p:sldId id="274" r:id="rId5"/>
    <p:sldId id="285" r:id="rId6"/>
    <p:sldId id="287" r:id="rId7"/>
    <p:sldId id="280" r:id="rId8"/>
    <p:sldId id="314" r:id="rId9"/>
    <p:sldId id="281" r:id="rId10"/>
    <p:sldId id="283" r:id="rId11"/>
    <p:sldId id="288" r:id="rId12"/>
    <p:sldId id="286" r:id="rId13"/>
    <p:sldId id="311" r:id="rId14"/>
    <p:sldId id="289" r:id="rId15"/>
    <p:sldId id="291" r:id="rId16"/>
    <p:sldId id="292" r:id="rId17"/>
    <p:sldId id="293" r:id="rId18"/>
    <p:sldId id="294" r:id="rId19"/>
    <p:sldId id="310" r:id="rId20"/>
    <p:sldId id="284" r:id="rId21"/>
    <p:sldId id="298" r:id="rId22"/>
    <p:sldId id="304" r:id="rId23"/>
    <p:sldId id="315" r:id="rId24"/>
    <p:sldId id="305" r:id="rId25"/>
    <p:sldId id="306" r:id="rId26"/>
    <p:sldId id="307" r:id="rId27"/>
    <p:sldId id="308" r:id="rId28"/>
    <p:sldId id="270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6643" autoAdjust="0"/>
  </p:normalViewPr>
  <p:slideViewPr>
    <p:cSldViewPr snapToGrid="0">
      <p:cViewPr varScale="1">
        <p:scale>
          <a:sx n="64" d="100"/>
          <a:sy n="64" d="100"/>
        </p:scale>
        <p:origin x="1292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2AE53F-F2DE-4495-B45A-0DF4FAA99842}" type="datetimeFigureOut">
              <a:rPr lang="en-US" smtClean="0"/>
              <a:t>4/1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369448-113E-4EC9-84FA-8EDF0EC2CD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849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</a:t>
            </a:r>
            <a:r>
              <a:rPr lang="en-US" baseline="0" dirty="0"/>
              <a:t> information provided in the following slides must be suitable for dissemination to the public and must not include any proprietary/confidential informa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69448-113E-4EC9-84FA-8EDF0EC2CD5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5107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8313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31191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2019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46976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62185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582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75899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63662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75199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42825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0071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74378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61543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65692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/>
              <a:t>Usage: 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98595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84569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51829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54083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clude only information that is approved for public rele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69448-113E-4EC9-84FA-8EDF0EC2CD5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623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93894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b="0" i="0" dirty="0">
                <a:solidFill>
                  <a:srgbClr val="040C28"/>
                </a:solidFill>
                <a:effectLst/>
                <a:latin typeface="Google Sans"/>
              </a:rPr>
              <a:t>C4ISR: Command, Control, Communications, Computers (C4) Intelligence, Surveillance and Reconnaissance (ISR)</a:t>
            </a:r>
            <a:r>
              <a:rPr lang="fr-FR" b="0" i="0" dirty="0">
                <a:solidFill>
                  <a:srgbClr val="202124"/>
                </a:solidFill>
                <a:effectLst/>
                <a:latin typeface="Google Sans"/>
              </a:rPr>
              <a:t>.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94281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Approximately 400 stud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18948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Ty: US Marine Corps – Washington DC</a:t>
            </a:r>
          </a:p>
          <a:p>
            <a:r>
              <a:rPr lang="en-US" baseline="0" dirty="0"/>
              <a:t>Jack </a:t>
            </a:r>
            <a:r>
              <a:rPr lang="en-US" baseline="0" dirty="0" err="1"/>
              <a:t>Sadle</a:t>
            </a:r>
            <a:r>
              <a:rPr lang="en-US" baseline="0" dirty="0"/>
              <a:t>: Signal Officer, Army Reserve</a:t>
            </a:r>
          </a:p>
          <a:p>
            <a:r>
              <a:rPr lang="en-US" baseline="0"/>
              <a:t>Matt Driver: 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97737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13750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30583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/>
              <a:t>Please circle the strategic priorities that apply. </a:t>
            </a:r>
          </a:p>
          <a:p>
            <a:r>
              <a:rPr lang="en-US" baseline="0" dirty="0"/>
              <a:t>1 Slide Maxim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D51092-659D-4EDA-A25A-91530A863A4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7328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Relationship Id="rId9" Type="http://schemas.openxmlformats.org/officeDocument/2006/relationships/image" Target="../media/image10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Relationship Id="rId9" Type="http://schemas.openxmlformats.org/officeDocument/2006/relationships/image" Target="../media/image10.jpe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>
            <a:extLst>
              <a:ext uri="{FF2B5EF4-FFF2-40B4-BE49-F238E27FC236}">
                <a16:creationId xmlns:a16="http://schemas.microsoft.com/office/drawing/2014/main" id="{FBF0820E-5426-4E15-9401-67BA752E3881}"/>
              </a:ext>
            </a:extLst>
          </p:cNvPr>
          <p:cNvSpPr/>
          <p:nvPr/>
        </p:nvSpPr>
        <p:spPr>
          <a:xfrm>
            <a:off x="0" y="2006751"/>
            <a:ext cx="9144000" cy="3233978"/>
          </a:xfrm>
          <a:prstGeom prst="rect">
            <a:avLst/>
          </a:prstGeom>
          <a:gradFill flip="none" rotWithShape="1">
            <a:gsLst>
              <a:gs pos="0">
                <a:schemeClr val="accent3">
                  <a:shade val="30000"/>
                  <a:satMod val="115000"/>
                </a:schemeClr>
              </a:gs>
              <a:gs pos="50000">
                <a:schemeClr val="accent3">
                  <a:shade val="67500"/>
                  <a:satMod val="115000"/>
                </a:schemeClr>
              </a:gs>
              <a:gs pos="100000">
                <a:schemeClr val="accent3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5753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422" i="1" dirty="0">
              <a:solidFill>
                <a:srgbClr val="FFFFFF"/>
              </a:solidFill>
            </a:endParaRPr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291353" y="1148539"/>
            <a:ext cx="8198223" cy="246799"/>
          </a:xfrm>
          <a:ln w="9525"/>
        </p:spPr>
        <p:txBody>
          <a:bodyPr lIns="91440" tIns="45720" rIns="91440" bIns="45720"/>
          <a:lstStyle>
            <a:lvl1pPr>
              <a:defRPr sz="1181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2214281" y="5430376"/>
            <a:ext cx="6400800" cy="180627"/>
          </a:xfrm>
          <a:ln w="9525"/>
        </p:spPr>
        <p:txBody>
          <a:bodyPr lIns="91440" tIns="45720" rIns="91440" bIns="45720"/>
          <a:lstStyle>
            <a:lvl1pPr marL="0" indent="0" algn="r">
              <a:lnSpc>
                <a:spcPct val="85000"/>
              </a:lnSpc>
              <a:buFontTx/>
              <a:buNone/>
              <a:defRPr sz="675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1" name="Line 11">
            <a:extLst>
              <a:ext uri="{FF2B5EF4-FFF2-40B4-BE49-F238E27FC236}">
                <a16:creationId xmlns:a16="http://schemas.microsoft.com/office/drawing/2014/main" id="{683CDBEE-8FF5-479A-8610-4333E9B31D8D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576411"/>
            <a:ext cx="91440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385753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422" i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9CE3F9C5-0330-4ADE-B126-1DA02B816D55}"/>
              </a:ext>
            </a:extLst>
          </p:cNvPr>
          <p:cNvSpPr/>
          <p:nvPr/>
        </p:nvSpPr>
        <p:spPr>
          <a:xfrm>
            <a:off x="0" y="8"/>
            <a:ext cx="9144000" cy="547463"/>
          </a:xfrm>
          <a:prstGeom prst="rect">
            <a:avLst/>
          </a:prstGeom>
          <a:gradFill flip="none" rotWithShape="1">
            <a:gsLst>
              <a:gs pos="0">
                <a:schemeClr val="accent2">
                  <a:shade val="30000"/>
                  <a:satMod val="115000"/>
                </a:schemeClr>
              </a:gs>
              <a:gs pos="50000">
                <a:schemeClr val="accent2">
                  <a:shade val="67500"/>
                  <a:satMod val="115000"/>
                </a:schemeClr>
              </a:gs>
              <a:gs pos="100000">
                <a:schemeClr val="accent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5753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422" i="1" dirty="0">
              <a:solidFill>
                <a:srgbClr val="FFFFFF"/>
              </a:solidFill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A8D9BBF-1BB0-4048-9D1D-6AA0A01C40D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776" y="2932746"/>
            <a:ext cx="2740436" cy="124957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2" name="Group 40">
            <a:extLst>
              <a:ext uri="{FF2B5EF4-FFF2-40B4-BE49-F238E27FC236}">
                <a16:creationId xmlns:a16="http://schemas.microsoft.com/office/drawing/2014/main" id="{8D072B4E-6A7D-448A-A6D0-A9D6F758BA8B}"/>
              </a:ext>
            </a:extLst>
          </p:cNvPr>
          <p:cNvGrpSpPr/>
          <p:nvPr/>
        </p:nvGrpSpPr>
        <p:grpSpPr>
          <a:xfrm>
            <a:off x="3386498" y="2226858"/>
            <a:ext cx="5380986" cy="2786749"/>
            <a:chOff x="3146780" y="1995427"/>
            <a:chExt cx="5725934" cy="2965392"/>
          </a:xfrm>
        </p:grpSpPr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17A9964C-26D6-4C1C-8ADE-0B7EACBE02E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1" t="1265" r="906" b="2134"/>
            <a:stretch/>
          </p:blipFill>
          <p:spPr>
            <a:xfrm>
              <a:off x="3295806" y="2069077"/>
              <a:ext cx="1704504" cy="994257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4AA1776B-139C-4B37-B07B-A84469E54E3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0330"/>
            <a:stretch/>
          </p:blipFill>
          <p:spPr>
            <a:xfrm>
              <a:off x="3146780" y="3647673"/>
              <a:ext cx="2389295" cy="1269026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69724285-9FF2-4CBA-AE2E-06F05459689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28201" y="2194069"/>
              <a:ext cx="2400480" cy="1468292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B2787419-06A2-427F-9011-D5218185E0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40" r="7856"/>
            <a:stretch/>
          </p:blipFill>
          <p:spPr>
            <a:xfrm>
              <a:off x="6837809" y="1995427"/>
              <a:ext cx="1777272" cy="788678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8" name="Picture 47">
              <a:extLst>
                <a:ext uri="{FF2B5EF4-FFF2-40B4-BE49-F238E27FC236}">
                  <a16:creationId xmlns:a16="http://schemas.microsoft.com/office/drawing/2014/main" id="{63E664CE-2946-4BA0-BB07-CC6CCABF02F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964"/>
            <a:stretch/>
          </p:blipFill>
          <p:spPr>
            <a:xfrm>
              <a:off x="4651661" y="3479617"/>
              <a:ext cx="1244760" cy="766443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445073DA-6A3F-47F6-B576-1888C2CB6A6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5442" y="2989642"/>
              <a:ext cx="1777272" cy="1184846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9" name="Picture 48">
              <a:extLst>
                <a:ext uri="{FF2B5EF4-FFF2-40B4-BE49-F238E27FC236}">
                  <a16:creationId xmlns:a16="http://schemas.microsoft.com/office/drawing/2014/main" id="{91BC900F-28A5-4213-BD04-98E1211B610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06" b="5926"/>
            <a:stretch/>
          </p:blipFill>
          <p:spPr>
            <a:xfrm>
              <a:off x="6134908" y="3997019"/>
              <a:ext cx="1633578" cy="9638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7959766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8142" y="300595"/>
            <a:ext cx="5952894" cy="260520"/>
          </a:xfrm>
        </p:spPr>
        <p:txBody>
          <a:bodyPr/>
          <a:lstStyle>
            <a:lvl1pPr algn="r">
              <a:lnSpc>
                <a:spcPct val="85000"/>
              </a:lnSpc>
              <a:spcBef>
                <a:spcPts val="0"/>
              </a:spcBef>
              <a:defRPr sz="1575"/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050824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162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51317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D4A20735-2B8F-4E60-9E1A-29BA0EBDE2D5}"/>
              </a:ext>
            </a:extLst>
          </p:cNvPr>
          <p:cNvGrpSpPr/>
          <p:nvPr userDrawn="1"/>
        </p:nvGrpSpPr>
        <p:grpSpPr>
          <a:xfrm>
            <a:off x="-2441" y="1915371"/>
            <a:ext cx="9148882" cy="3185546"/>
            <a:chOff x="-2441" y="1915371"/>
            <a:chExt cx="9148882" cy="3185546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0625B225-7EE8-402C-B5DE-C964282D54A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0330"/>
            <a:stretch/>
          </p:blipFill>
          <p:spPr>
            <a:xfrm>
              <a:off x="-2441" y="3575743"/>
              <a:ext cx="2848897" cy="1513135"/>
            </a:xfrm>
            <a:prstGeom prst="rect">
              <a:avLst/>
            </a:prstGeom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D06AC772-1834-4080-B98B-AA74B68E4F4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48897" y="1944322"/>
              <a:ext cx="3450806" cy="2110744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EEAD60E3-C8C9-40BD-89C2-215427B56FCC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1" t="1265" r="906" b="2134"/>
            <a:stretch/>
          </p:blipFill>
          <p:spPr>
            <a:xfrm>
              <a:off x="0" y="1915371"/>
              <a:ext cx="2846456" cy="1660372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1FFAD137-1D3F-4802-8141-97280B5DF7C4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40" r="7856"/>
            <a:stretch/>
          </p:blipFill>
          <p:spPr>
            <a:xfrm>
              <a:off x="6283239" y="1944320"/>
              <a:ext cx="2863202" cy="1270568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B0673C31-8659-4C9E-AE36-6177A69AF37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83239" y="3192119"/>
              <a:ext cx="2863202" cy="1908798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F814071-3716-47C8-A557-CF7A90EAA61A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964"/>
            <a:stretch/>
          </p:blipFill>
          <p:spPr>
            <a:xfrm>
              <a:off x="2848897" y="4055066"/>
              <a:ext cx="1698541" cy="1045851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64807D89-710F-4680-B2FA-9F2F9288CC0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06" b="5926"/>
            <a:stretch/>
          </p:blipFill>
          <p:spPr>
            <a:xfrm>
              <a:off x="4528563" y="4055065"/>
              <a:ext cx="1752235" cy="103381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276593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2" y="351536"/>
            <a:ext cx="5955135" cy="208967"/>
          </a:xfrm>
        </p:spPr>
        <p:txBody>
          <a:bodyPr/>
          <a:lstStyle>
            <a:lvl1pPr>
              <a:lnSpc>
                <a:spcPct val="85000"/>
              </a:lnSpc>
              <a:defRPr sz="118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idx="1"/>
          </p:nvPr>
        </p:nvSpPr>
        <p:spPr bwMode="gray">
          <a:xfrm>
            <a:off x="381002" y="1066802"/>
            <a:ext cx="8293443" cy="5690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0408" y="20410"/>
            <a:ext cx="810778" cy="7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2290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8142" y="326371"/>
            <a:ext cx="5952894" cy="208967"/>
          </a:xfrm>
        </p:spPr>
        <p:txBody>
          <a:bodyPr/>
          <a:lstStyle>
            <a:lvl1pPr algn="ctr">
              <a:lnSpc>
                <a:spcPct val="85000"/>
              </a:lnSpc>
              <a:spcBef>
                <a:spcPts val="0"/>
              </a:spcBef>
              <a:defRPr sz="118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0408" y="20410"/>
            <a:ext cx="810778" cy="7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5022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1215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0408" y="20410"/>
            <a:ext cx="810778" cy="7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82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D4A20735-2B8F-4E60-9E1A-29BA0EBDE2D5}"/>
              </a:ext>
            </a:extLst>
          </p:cNvPr>
          <p:cNvGrpSpPr/>
          <p:nvPr/>
        </p:nvGrpSpPr>
        <p:grpSpPr>
          <a:xfrm>
            <a:off x="-2441" y="1915371"/>
            <a:ext cx="9148882" cy="3185546"/>
            <a:chOff x="-2441" y="1915371"/>
            <a:chExt cx="9148882" cy="3185546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0625B225-7EE8-402C-B5DE-C964282D54A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0330"/>
            <a:stretch/>
          </p:blipFill>
          <p:spPr>
            <a:xfrm>
              <a:off x="-2441" y="3575743"/>
              <a:ext cx="2848897" cy="1513135"/>
            </a:xfrm>
            <a:prstGeom prst="rect">
              <a:avLst/>
            </a:prstGeom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D06AC772-1834-4080-B98B-AA74B68E4F4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48897" y="1944322"/>
              <a:ext cx="3450806" cy="2110744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EEAD60E3-C8C9-40BD-89C2-215427B56FC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1" t="1265" r="906" b="2134"/>
            <a:stretch/>
          </p:blipFill>
          <p:spPr>
            <a:xfrm>
              <a:off x="0" y="1915371"/>
              <a:ext cx="2846456" cy="1660372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1FFAD137-1D3F-4802-8141-97280B5DF7C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40" r="7856"/>
            <a:stretch/>
          </p:blipFill>
          <p:spPr>
            <a:xfrm>
              <a:off x="6283239" y="1944320"/>
              <a:ext cx="2863202" cy="1270568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B0673C31-8659-4C9E-AE36-6177A69AF37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83239" y="3192119"/>
              <a:ext cx="2863202" cy="1908798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F814071-3716-47C8-A557-CF7A90EAA61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964"/>
            <a:stretch/>
          </p:blipFill>
          <p:spPr>
            <a:xfrm>
              <a:off x="2848897" y="4055066"/>
              <a:ext cx="1698541" cy="1045851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64807D89-710F-4680-B2FA-9F2F9288CC0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06" b="5926"/>
            <a:stretch/>
          </p:blipFill>
          <p:spPr>
            <a:xfrm>
              <a:off x="4528563" y="4055065"/>
              <a:ext cx="1752235" cy="103381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55771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2" y="325760"/>
            <a:ext cx="5955135" cy="260520"/>
          </a:xfrm>
        </p:spPr>
        <p:txBody>
          <a:bodyPr/>
          <a:lstStyle>
            <a:lvl1pPr>
              <a:lnSpc>
                <a:spcPct val="85000"/>
              </a:lnSpc>
              <a:defRPr sz="15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idx="1"/>
          </p:nvPr>
        </p:nvSpPr>
        <p:spPr bwMode="gray">
          <a:xfrm>
            <a:off x="381001" y="1066803"/>
            <a:ext cx="4469090" cy="6972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/>
              <a:t>Body 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0" hasCustomPrompt="1"/>
          </p:nvPr>
        </p:nvSpPr>
        <p:spPr>
          <a:xfrm>
            <a:off x="5048251" y="1066800"/>
            <a:ext cx="3867150" cy="46166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/>
              <a:t>Click icon to add picture/image that is representative of your program</a:t>
            </a:r>
          </a:p>
        </p:txBody>
      </p:sp>
    </p:spTree>
    <p:extLst>
      <p:ext uri="{BB962C8B-B14F-4D97-AF65-F5344CB8AC3E}">
        <p14:creationId xmlns:p14="http://schemas.microsoft.com/office/powerpoint/2010/main" val="50021804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QUA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Line 4"/>
          <p:cNvSpPr>
            <a:spLocks noChangeShapeType="1"/>
          </p:cNvSpPr>
          <p:nvPr userDrawn="1"/>
        </p:nvSpPr>
        <p:spPr bwMode="auto">
          <a:xfrm>
            <a:off x="228600" y="3539133"/>
            <a:ext cx="8686800" cy="0"/>
          </a:xfrm>
          <a:prstGeom prst="line">
            <a:avLst/>
          </a:prstGeom>
          <a:noFill/>
          <a:ln w="38100">
            <a:solidFill>
              <a:srgbClr val="002060"/>
            </a:solidFill>
            <a:round/>
            <a:headEnd/>
            <a:tailEnd/>
          </a:ln>
        </p:spPr>
        <p:txBody>
          <a:bodyPr/>
          <a:lstStyle/>
          <a:p>
            <a:endParaRPr lang="en-US" sz="1266">
              <a:solidFill>
                <a:srgbClr val="002060"/>
              </a:solidFill>
            </a:endParaRPr>
          </a:p>
        </p:txBody>
      </p:sp>
      <p:sp>
        <p:nvSpPr>
          <p:cNvPr id="9" name="Line 5"/>
          <p:cNvSpPr>
            <a:spLocks noChangeShapeType="1"/>
          </p:cNvSpPr>
          <p:nvPr userDrawn="1"/>
        </p:nvSpPr>
        <p:spPr bwMode="auto">
          <a:xfrm>
            <a:off x="4552950" y="1110258"/>
            <a:ext cx="0" cy="5104805"/>
          </a:xfrm>
          <a:prstGeom prst="line">
            <a:avLst/>
          </a:prstGeom>
          <a:noFill/>
          <a:ln w="38100">
            <a:solidFill>
              <a:srgbClr val="002060"/>
            </a:solidFill>
            <a:round/>
            <a:headEnd/>
            <a:tailEnd/>
          </a:ln>
        </p:spPr>
        <p:txBody>
          <a:bodyPr/>
          <a:lstStyle/>
          <a:p>
            <a:endParaRPr lang="en-US" sz="1266">
              <a:solidFill>
                <a:srgbClr val="002060"/>
              </a:solidFill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 userDrawn="1"/>
        </p:nvSpPr>
        <p:spPr bwMode="auto">
          <a:xfrm>
            <a:off x="4572000" y="1056481"/>
            <a:ext cx="3505200" cy="24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75" b="1" dirty="0">
                <a:solidFill>
                  <a:srgbClr val="002060"/>
                </a:solidFill>
              </a:rPr>
              <a:t>Description:</a:t>
            </a:r>
          </a:p>
        </p:txBody>
      </p:sp>
      <p:sp>
        <p:nvSpPr>
          <p:cNvPr id="12" name="Text Box 8"/>
          <p:cNvSpPr txBox="1">
            <a:spLocks noChangeArrowheads="1"/>
          </p:cNvSpPr>
          <p:nvPr userDrawn="1"/>
        </p:nvSpPr>
        <p:spPr bwMode="auto">
          <a:xfrm>
            <a:off x="4648200" y="3580805"/>
            <a:ext cx="4267200" cy="24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9435" indent="-112738"/>
            <a:r>
              <a:rPr lang="en-US" sz="975" b="1">
                <a:solidFill>
                  <a:srgbClr val="002060"/>
                </a:solidFill>
              </a:rPr>
              <a:t>Major Accomplishments:</a:t>
            </a:r>
            <a:endParaRPr lang="en-US" sz="975">
              <a:solidFill>
                <a:srgbClr val="002060"/>
              </a:solidFill>
            </a:endParaRPr>
          </a:p>
        </p:txBody>
      </p:sp>
      <p:sp>
        <p:nvSpPr>
          <p:cNvPr id="26" name="Text Box 7"/>
          <p:cNvSpPr txBox="1">
            <a:spLocks noChangeArrowheads="1"/>
          </p:cNvSpPr>
          <p:nvPr userDrawn="1"/>
        </p:nvSpPr>
        <p:spPr bwMode="auto">
          <a:xfrm>
            <a:off x="126493" y="3572669"/>
            <a:ext cx="3505200" cy="24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75" b="1" dirty="0">
                <a:solidFill>
                  <a:srgbClr val="002060"/>
                </a:solidFill>
              </a:rPr>
              <a:t>Naval Relevance:</a:t>
            </a:r>
          </a:p>
        </p:txBody>
      </p:sp>
      <p:sp>
        <p:nvSpPr>
          <p:cNvPr id="28" name="Picture Placeholder 27"/>
          <p:cNvSpPr>
            <a:spLocks noGrp="1"/>
          </p:cNvSpPr>
          <p:nvPr>
            <p:ph type="pic" sz="quarter" idx="10" hasCustomPrompt="1"/>
          </p:nvPr>
        </p:nvSpPr>
        <p:spPr>
          <a:xfrm>
            <a:off x="228600" y="1143000"/>
            <a:ext cx="4191000" cy="2286000"/>
          </a:xfrm>
        </p:spPr>
        <p:txBody>
          <a:bodyPr/>
          <a:lstStyle>
            <a:lvl1pPr marL="0" indent="0">
              <a:buNone/>
              <a:defRPr sz="825" baseline="0"/>
            </a:lvl1pPr>
          </a:lstStyle>
          <a:p>
            <a:r>
              <a:rPr lang="en-US"/>
              <a:t>Q1. Click icon to insert architectural graphic, diagram or a picture to depict the program/project, its use, products, etc. Do not use command logos here.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4648200" y="1285877"/>
            <a:ext cx="4267200" cy="2143125"/>
          </a:xfrm>
        </p:spPr>
        <p:txBody>
          <a:bodyPr/>
          <a:lstStyle>
            <a:lvl1pPr marL="0" indent="0">
              <a:buNone/>
              <a:defRPr sz="825" baseline="0"/>
            </a:lvl1pPr>
          </a:lstStyle>
          <a:p>
            <a:pPr lvl="0"/>
            <a:r>
              <a:rPr lang="en-US"/>
              <a:t>Q2. Click to enter text.  Use narrative style to describe the program/project</a:t>
            </a:r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2" hasCustomPrompt="1"/>
          </p:nvPr>
        </p:nvSpPr>
        <p:spPr>
          <a:xfrm>
            <a:off x="228600" y="3826219"/>
            <a:ext cx="4191000" cy="1785938"/>
          </a:xfrm>
        </p:spPr>
        <p:txBody>
          <a:bodyPr/>
          <a:lstStyle>
            <a:lvl1pPr marL="120551" indent="-120551">
              <a:buNone/>
              <a:tabLst>
                <a:tab pos="120551" algn="l"/>
              </a:tabLst>
              <a:defRPr sz="825" baseline="0"/>
            </a:lvl1pPr>
          </a:lstStyle>
          <a:p>
            <a:pPr lvl="0"/>
            <a:r>
              <a:rPr lang="en-US"/>
              <a:t>Q3. Click to enter text. Bullet format to describe how operational mission needs will be satisfied/fulfilled.</a:t>
            </a:r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3" hasCustomPrompt="1"/>
          </p:nvPr>
        </p:nvSpPr>
        <p:spPr>
          <a:xfrm>
            <a:off x="4648200" y="3848579"/>
            <a:ext cx="4267200" cy="2295046"/>
          </a:xfrm>
        </p:spPr>
        <p:txBody>
          <a:bodyPr>
            <a:normAutofit/>
          </a:bodyPr>
          <a:lstStyle>
            <a:lvl1pPr marL="120551" indent="-120551">
              <a:buFont typeface="Arial" pitchFamily="34" charset="0"/>
              <a:buNone/>
              <a:tabLst>
                <a:tab pos="120551" algn="l"/>
              </a:tabLst>
              <a:defRPr sz="825"/>
            </a:lvl1pPr>
          </a:lstStyle>
          <a:p>
            <a:pPr lvl="0"/>
            <a:r>
              <a:rPr lang="en-US"/>
              <a:t>Q4. Click to enter text.  Use bullets.</a:t>
            </a:r>
          </a:p>
        </p:txBody>
      </p:sp>
      <p:sp>
        <p:nvSpPr>
          <p:cNvPr id="36" name="Text Placeholder 35"/>
          <p:cNvSpPr>
            <a:spLocks noGrp="1"/>
          </p:cNvSpPr>
          <p:nvPr>
            <p:ph type="body" sz="quarter" idx="15" hasCustomPrompt="1"/>
          </p:nvPr>
        </p:nvSpPr>
        <p:spPr>
          <a:xfrm>
            <a:off x="228600" y="5640131"/>
            <a:ext cx="4191000" cy="370738"/>
          </a:xfrm>
        </p:spPr>
        <p:txBody>
          <a:bodyPr>
            <a:noAutofit/>
          </a:bodyPr>
          <a:lstStyle>
            <a:lvl1pPr marL="128588" indent="-128588">
              <a:spcBef>
                <a:spcPts val="0"/>
              </a:spcBef>
              <a:buFont typeface="Arial" panose="020B0604020202020204" pitchFamily="34" charset="0"/>
              <a:buChar char="•"/>
              <a:defRPr sz="825" baseline="0"/>
            </a:lvl1pPr>
          </a:lstStyle>
          <a:p>
            <a:pPr lvl="0"/>
            <a:r>
              <a:rPr lang="en-US" dirty="0"/>
              <a:t>Grant #, Period of Performance</a:t>
            </a:r>
          </a:p>
          <a:p>
            <a:pPr lvl="0"/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3488605" y="266710"/>
            <a:ext cx="2128691" cy="332458"/>
          </a:xfrm>
        </p:spPr>
        <p:txBody>
          <a:bodyPr>
            <a:noAutofit/>
          </a:bodyPr>
          <a:lstStyle>
            <a:lvl1pPr algn="ctr">
              <a:defRPr sz="1200" b="1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Program Title</a:t>
            </a:r>
            <a:br>
              <a:rPr lang="en-US"/>
            </a:br>
            <a:r>
              <a:rPr lang="en-US" b="0">
                <a:solidFill>
                  <a:schemeClr val="tx1"/>
                </a:solidFill>
              </a:rPr>
              <a:t>POC: PI Name, Organiz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25812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>
            <a:extLst>
              <a:ext uri="{FF2B5EF4-FFF2-40B4-BE49-F238E27FC236}">
                <a16:creationId xmlns:a16="http://schemas.microsoft.com/office/drawing/2014/main" id="{FBF0820E-5426-4E15-9401-67BA752E3881}"/>
              </a:ext>
            </a:extLst>
          </p:cNvPr>
          <p:cNvSpPr/>
          <p:nvPr userDrawn="1"/>
        </p:nvSpPr>
        <p:spPr>
          <a:xfrm>
            <a:off x="0" y="2006751"/>
            <a:ext cx="9144000" cy="3233978"/>
          </a:xfrm>
          <a:prstGeom prst="rect">
            <a:avLst/>
          </a:prstGeom>
          <a:gradFill flip="none" rotWithShape="1">
            <a:gsLst>
              <a:gs pos="0">
                <a:schemeClr val="accent3">
                  <a:shade val="30000"/>
                  <a:satMod val="115000"/>
                </a:schemeClr>
              </a:gs>
              <a:gs pos="50000">
                <a:schemeClr val="accent3">
                  <a:shade val="67500"/>
                  <a:satMod val="115000"/>
                </a:schemeClr>
              </a:gs>
              <a:gs pos="100000">
                <a:schemeClr val="accent3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14350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563" i="1">
              <a:solidFill>
                <a:srgbClr val="FFFFFF"/>
              </a:solidFill>
            </a:endParaRPr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ctrTitle" hasCustomPrompt="1"/>
          </p:nvPr>
        </p:nvSpPr>
        <p:spPr bwMode="auto">
          <a:xfrm>
            <a:off x="291353" y="1122760"/>
            <a:ext cx="8198223" cy="298351"/>
          </a:xfrm>
          <a:ln w="9525"/>
        </p:spPr>
        <p:txBody>
          <a:bodyPr lIns="91440" tIns="45720" rIns="91440" bIns="45720"/>
          <a:lstStyle>
            <a:lvl1pPr>
              <a:defRPr sz="1575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/>
              <a:t>Naval STEM Program Review: Program Title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subTitle" idx="1" hasCustomPrompt="1"/>
          </p:nvPr>
        </p:nvSpPr>
        <p:spPr bwMode="auto">
          <a:xfrm>
            <a:off x="2214281" y="5430375"/>
            <a:ext cx="6400800" cy="210058"/>
          </a:xfrm>
          <a:ln w="9525"/>
        </p:spPr>
        <p:txBody>
          <a:bodyPr lIns="91440" tIns="45720" rIns="91440" bIns="45720"/>
          <a:lstStyle>
            <a:lvl1pPr marL="0" indent="0" algn="r">
              <a:lnSpc>
                <a:spcPct val="85000"/>
              </a:lnSpc>
              <a:buFontTx/>
              <a:buNone/>
              <a:defRPr sz="9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/>
              <a:t>Principal Investigator and/or presenter, Organization, Location and Date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A8D9BBF-1BB0-4048-9D1D-6AA0A01C40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776" y="2932746"/>
            <a:ext cx="2740436" cy="124957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grpSp>
        <p:nvGrpSpPr>
          <p:cNvPr id="2" name="Group 40">
            <a:extLst>
              <a:ext uri="{FF2B5EF4-FFF2-40B4-BE49-F238E27FC236}">
                <a16:creationId xmlns:a16="http://schemas.microsoft.com/office/drawing/2014/main" id="{8D072B4E-6A7D-448A-A6D0-A9D6F758BA8B}"/>
              </a:ext>
            </a:extLst>
          </p:cNvPr>
          <p:cNvGrpSpPr/>
          <p:nvPr userDrawn="1"/>
        </p:nvGrpSpPr>
        <p:grpSpPr>
          <a:xfrm>
            <a:off x="3386498" y="2226858"/>
            <a:ext cx="5380986" cy="2786749"/>
            <a:chOff x="3146780" y="1995427"/>
            <a:chExt cx="5725934" cy="2965392"/>
          </a:xfrm>
        </p:grpSpPr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17A9964C-26D6-4C1C-8ADE-0B7EACBE02E7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1" t="1265" r="906" b="2134"/>
            <a:stretch/>
          </p:blipFill>
          <p:spPr>
            <a:xfrm>
              <a:off x="3295806" y="2069077"/>
              <a:ext cx="1704504" cy="994257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4AA1776B-139C-4B37-B07B-A84469E54E3D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0330"/>
            <a:stretch/>
          </p:blipFill>
          <p:spPr>
            <a:xfrm>
              <a:off x="3146780" y="3647673"/>
              <a:ext cx="2389295" cy="1269026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69724285-9FF2-4CBA-AE2E-06F05459689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28201" y="2194069"/>
              <a:ext cx="2400480" cy="1468292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B2787419-06A2-427F-9011-D5218185E0B8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40" r="7856"/>
            <a:stretch/>
          </p:blipFill>
          <p:spPr>
            <a:xfrm>
              <a:off x="6837809" y="1995427"/>
              <a:ext cx="1777272" cy="788678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8" name="Picture 47">
              <a:extLst>
                <a:ext uri="{FF2B5EF4-FFF2-40B4-BE49-F238E27FC236}">
                  <a16:creationId xmlns:a16="http://schemas.microsoft.com/office/drawing/2014/main" id="{63E664CE-2946-4BA0-BB07-CC6CCABF02F7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964"/>
            <a:stretch/>
          </p:blipFill>
          <p:spPr>
            <a:xfrm>
              <a:off x="4651661" y="3479617"/>
              <a:ext cx="1244760" cy="766443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445073DA-6A3F-47F6-B576-1888C2CB6A6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95442" y="2989642"/>
              <a:ext cx="1777272" cy="1184846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9" name="Picture 48">
              <a:extLst>
                <a:ext uri="{FF2B5EF4-FFF2-40B4-BE49-F238E27FC236}">
                  <a16:creationId xmlns:a16="http://schemas.microsoft.com/office/drawing/2014/main" id="{91BC900F-28A5-4213-BD04-98E1211B610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06" b="5926"/>
            <a:stretch/>
          </p:blipFill>
          <p:spPr>
            <a:xfrm>
              <a:off x="6134908" y="3997019"/>
              <a:ext cx="1633578" cy="9638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6" name="Rectangle 15">
            <a:extLst>
              <a:ext uri="{FF2B5EF4-FFF2-40B4-BE49-F238E27FC236}">
                <a16:creationId xmlns:a16="http://schemas.microsoft.com/office/drawing/2014/main" id="{9CE3F9C5-0330-4ADE-B126-1DA02B816D55}"/>
              </a:ext>
            </a:extLst>
          </p:cNvPr>
          <p:cNvSpPr/>
          <p:nvPr userDrawn="1"/>
        </p:nvSpPr>
        <p:spPr>
          <a:xfrm>
            <a:off x="0" y="2"/>
            <a:ext cx="9144000" cy="773924"/>
          </a:xfrm>
          <a:prstGeom prst="rect">
            <a:avLst/>
          </a:prstGeom>
          <a:gradFill flip="none" rotWithShape="1">
            <a:gsLst>
              <a:gs pos="0">
                <a:schemeClr val="accent2">
                  <a:shade val="30000"/>
                  <a:satMod val="115000"/>
                </a:schemeClr>
              </a:gs>
              <a:gs pos="50000">
                <a:schemeClr val="accent2">
                  <a:shade val="67500"/>
                  <a:satMod val="115000"/>
                </a:schemeClr>
              </a:gs>
              <a:gs pos="100000">
                <a:schemeClr val="accent2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14350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563" i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4944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2" y="325760"/>
            <a:ext cx="5955135" cy="260520"/>
          </a:xfrm>
        </p:spPr>
        <p:txBody>
          <a:bodyPr/>
          <a:lstStyle>
            <a:lvl1pPr>
              <a:lnSpc>
                <a:spcPct val="85000"/>
              </a:lnSpc>
              <a:defRPr sz="15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idx="1"/>
          </p:nvPr>
        </p:nvSpPr>
        <p:spPr bwMode="gray">
          <a:xfrm>
            <a:off x="381002" y="1066802"/>
            <a:ext cx="8293443" cy="6972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/>
              <a:t>Body Text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7466056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72156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6592888"/>
            <a:ext cx="9144000" cy="265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85753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760" dirty="0">
              <a:solidFill>
                <a:srgbClr val="FFFFFF"/>
              </a:solidFill>
            </a:endParaRPr>
          </a:p>
        </p:txBody>
      </p:sp>
      <p:sp>
        <p:nvSpPr>
          <p:cNvPr id="1027" name="Rectangle 4"/>
          <p:cNvSpPr>
            <a:spLocks noChangeArrowheads="1"/>
          </p:cNvSpPr>
          <p:nvPr/>
        </p:nvSpPr>
        <p:spPr bwMode="gray">
          <a:xfrm>
            <a:off x="8828961" y="6624639"/>
            <a:ext cx="98266" cy="73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9289" tIns="23146" rIns="19289" bIns="0">
            <a:spAutoFit/>
          </a:bodyPr>
          <a:lstStyle>
            <a:lvl1pPr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1pPr>
            <a:lvl2pPr marL="742950" indent="-28575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2pPr>
            <a:lvl3pPr marL="1143000" indent="-22860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3pPr>
            <a:lvl4pPr marL="1600200" indent="-22860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4pPr>
            <a:lvl5pPr marL="2057400" indent="-22860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5pPr>
            <a:lvl6pPr marL="25146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6pPr>
            <a:lvl7pPr marL="29718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7pPr>
            <a:lvl8pPr marL="34290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8pPr>
            <a:lvl9pPr marL="38862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fld id="{79D53212-80A4-4180-A270-09CD92D25E42}" type="slidenum">
              <a:rPr lang="en-US" altLang="en-US" sz="380" i="0" smtClean="0">
                <a:solidFill>
                  <a:srgbClr val="FFFFFF"/>
                </a:solidFill>
                <a:latin typeface="Arial" charset="0"/>
              </a:rPr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 sz="100" i="0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gray">
          <a:xfrm>
            <a:off x="1577789" y="351922"/>
            <a:ext cx="7005825" cy="208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1912" tIns="26987" rIns="61912" bIns="26987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Slide Title</a:t>
            </a:r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body" idx="1"/>
          </p:nvPr>
        </p:nvSpPr>
        <p:spPr bwMode="gray">
          <a:xfrm>
            <a:off x="381001" y="1066800"/>
            <a:ext cx="8293100" cy="5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26C1C8E-F72C-48DF-9A1B-8A40B109E1C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04" y="180485"/>
            <a:ext cx="1205689" cy="549767"/>
          </a:xfrm>
          <a:prstGeom prst="rect">
            <a:avLst/>
          </a:prstGeom>
        </p:spPr>
      </p:pic>
      <p:sp>
        <p:nvSpPr>
          <p:cNvPr id="13" name="Line 10">
            <a:extLst>
              <a:ext uri="{FF2B5EF4-FFF2-40B4-BE49-F238E27FC236}">
                <a16:creationId xmlns:a16="http://schemas.microsoft.com/office/drawing/2014/main" id="{1D80301E-8DD8-40E2-80E6-C5E4C6D0938A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57150">
            <a:solidFill>
              <a:schemeClr val="accent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385753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422" i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4" name="Line 11">
            <a:extLst>
              <a:ext uri="{FF2B5EF4-FFF2-40B4-BE49-F238E27FC236}">
                <a16:creationId xmlns:a16="http://schemas.microsoft.com/office/drawing/2014/main" id="{634C1801-BE0C-40BF-BD79-690F9EE45E5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898525"/>
            <a:ext cx="9144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385753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422" i="1" dirty="0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040408" y="20410"/>
            <a:ext cx="810778" cy="7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0699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84" r:id="rId6"/>
    <p:sldLayoutId id="2147483685" r:id="rId7"/>
  </p:sldLayoutIdLst>
  <p:hf sldNum="0" hd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181" b="1">
          <a:solidFill>
            <a:schemeClr val="accent3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181" b="1">
          <a:solidFill>
            <a:srgbClr val="000099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181" b="1">
          <a:solidFill>
            <a:srgbClr val="000099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181" b="1">
          <a:solidFill>
            <a:srgbClr val="000099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181" b="1">
          <a:solidFill>
            <a:srgbClr val="000099"/>
          </a:solidFill>
          <a:latin typeface="Arial" charset="0"/>
        </a:defRPr>
      </a:lvl5pPr>
      <a:lvl6pPr marL="192876" algn="ctr" rtl="0" eaLnBrk="1" fontAlgn="base" hangingPunct="1">
        <a:spcBef>
          <a:spcPct val="0"/>
        </a:spcBef>
        <a:spcAft>
          <a:spcPct val="0"/>
        </a:spcAft>
        <a:defRPr sz="1350" b="1">
          <a:solidFill>
            <a:srgbClr val="000099"/>
          </a:solidFill>
          <a:latin typeface="Arial" charset="0"/>
        </a:defRPr>
      </a:lvl6pPr>
      <a:lvl7pPr marL="385753" algn="ctr" rtl="0" eaLnBrk="1" fontAlgn="base" hangingPunct="1">
        <a:spcBef>
          <a:spcPct val="0"/>
        </a:spcBef>
        <a:spcAft>
          <a:spcPct val="0"/>
        </a:spcAft>
        <a:defRPr sz="1350" b="1">
          <a:solidFill>
            <a:srgbClr val="000099"/>
          </a:solidFill>
          <a:latin typeface="Arial" charset="0"/>
        </a:defRPr>
      </a:lvl7pPr>
      <a:lvl8pPr marL="578630" algn="ctr" rtl="0" eaLnBrk="1" fontAlgn="base" hangingPunct="1">
        <a:spcBef>
          <a:spcPct val="0"/>
        </a:spcBef>
        <a:spcAft>
          <a:spcPct val="0"/>
        </a:spcAft>
        <a:defRPr sz="1350" b="1">
          <a:solidFill>
            <a:srgbClr val="000099"/>
          </a:solidFill>
          <a:latin typeface="Arial" charset="0"/>
        </a:defRPr>
      </a:lvl8pPr>
      <a:lvl9pPr marL="771506" algn="ctr" rtl="0" eaLnBrk="1" fontAlgn="base" hangingPunct="1">
        <a:spcBef>
          <a:spcPct val="0"/>
        </a:spcBef>
        <a:spcAft>
          <a:spcPct val="0"/>
        </a:spcAft>
        <a:defRPr sz="1350" b="1">
          <a:solidFill>
            <a:srgbClr val="000099"/>
          </a:solidFill>
          <a:latin typeface="Arial" charset="0"/>
        </a:defRPr>
      </a:lvl9pPr>
    </p:titleStyle>
    <p:bodyStyle>
      <a:lvl1pPr marL="72998" indent="-72998" algn="l" rtl="0" eaLnBrk="1" fontAlgn="base" hangingPunct="1">
        <a:spcBef>
          <a:spcPct val="20000"/>
        </a:spcBef>
        <a:spcAft>
          <a:spcPct val="0"/>
        </a:spcAft>
        <a:buChar char="•"/>
        <a:defRPr sz="675" b="1">
          <a:solidFill>
            <a:schemeClr val="tx1"/>
          </a:solidFill>
          <a:latin typeface="+mn-lt"/>
          <a:ea typeface="+mn-ea"/>
          <a:cs typeface="+mn-cs"/>
        </a:defRPr>
      </a:lvl1pPr>
      <a:lvl2pPr marL="145997" indent="-70990" algn="l" rtl="0" eaLnBrk="1" fontAlgn="base" hangingPunct="1">
        <a:spcBef>
          <a:spcPct val="20000"/>
        </a:spcBef>
        <a:spcAft>
          <a:spcPct val="0"/>
        </a:spcAft>
        <a:buChar char="–"/>
        <a:defRPr sz="591">
          <a:solidFill>
            <a:schemeClr val="tx1"/>
          </a:solidFill>
          <a:latin typeface="+mn-lt"/>
        </a:defRPr>
      </a:lvl2pPr>
      <a:lvl3pPr marL="239756" indent="-48219" algn="l" rtl="0" eaLnBrk="1" fontAlgn="base" hangingPunct="1">
        <a:spcBef>
          <a:spcPct val="20000"/>
        </a:spcBef>
        <a:spcAft>
          <a:spcPct val="0"/>
        </a:spcAft>
        <a:buChar char="•"/>
        <a:defRPr sz="506" b="1">
          <a:solidFill>
            <a:schemeClr val="tx1"/>
          </a:solidFill>
          <a:latin typeface="+mn-lt"/>
        </a:defRPr>
      </a:lvl3pPr>
      <a:lvl4pPr marL="385753" indent="-46880" algn="l" rtl="0" eaLnBrk="1" fontAlgn="base" hangingPunct="1">
        <a:spcBef>
          <a:spcPct val="20000"/>
        </a:spcBef>
        <a:spcAft>
          <a:spcPct val="0"/>
        </a:spcAft>
        <a:buChar char="–"/>
        <a:defRPr sz="422">
          <a:solidFill>
            <a:schemeClr val="tx1"/>
          </a:solidFill>
          <a:latin typeface="+mn-lt"/>
        </a:defRPr>
      </a:lvl4pPr>
      <a:lvl5pPr marL="867944" indent="-96439" algn="l" rtl="0" eaLnBrk="1" fontAlgn="base" hangingPunct="1">
        <a:spcBef>
          <a:spcPct val="20000"/>
        </a:spcBef>
        <a:spcAft>
          <a:spcPct val="0"/>
        </a:spcAft>
        <a:buChar char="»"/>
        <a:defRPr sz="1013" b="1">
          <a:solidFill>
            <a:schemeClr val="tx1"/>
          </a:solidFill>
          <a:latin typeface="+mn-lt"/>
        </a:defRPr>
      </a:lvl5pPr>
      <a:lvl6pPr marL="1060821" indent="-96439" algn="l" rtl="0" eaLnBrk="1" fontAlgn="base" hangingPunct="1">
        <a:spcBef>
          <a:spcPct val="20000"/>
        </a:spcBef>
        <a:spcAft>
          <a:spcPct val="0"/>
        </a:spcAft>
        <a:buChar char="»"/>
        <a:defRPr sz="1013" b="1">
          <a:solidFill>
            <a:schemeClr val="tx1"/>
          </a:solidFill>
          <a:latin typeface="+mn-lt"/>
        </a:defRPr>
      </a:lvl6pPr>
      <a:lvl7pPr marL="1253697" indent="-96439" algn="l" rtl="0" eaLnBrk="1" fontAlgn="base" hangingPunct="1">
        <a:spcBef>
          <a:spcPct val="20000"/>
        </a:spcBef>
        <a:spcAft>
          <a:spcPct val="0"/>
        </a:spcAft>
        <a:buChar char="»"/>
        <a:defRPr sz="1013" b="1">
          <a:solidFill>
            <a:schemeClr val="tx1"/>
          </a:solidFill>
          <a:latin typeface="+mn-lt"/>
        </a:defRPr>
      </a:lvl7pPr>
      <a:lvl8pPr marL="1446574" indent="-96439" algn="l" rtl="0" eaLnBrk="1" fontAlgn="base" hangingPunct="1">
        <a:spcBef>
          <a:spcPct val="20000"/>
        </a:spcBef>
        <a:spcAft>
          <a:spcPct val="0"/>
        </a:spcAft>
        <a:buChar char="»"/>
        <a:defRPr sz="1013" b="1">
          <a:solidFill>
            <a:schemeClr val="tx1"/>
          </a:solidFill>
          <a:latin typeface="+mn-lt"/>
        </a:defRPr>
      </a:lvl8pPr>
      <a:lvl9pPr marL="1639451" indent="-96439" algn="l" rtl="0" eaLnBrk="1" fontAlgn="base" hangingPunct="1">
        <a:spcBef>
          <a:spcPct val="20000"/>
        </a:spcBef>
        <a:spcAft>
          <a:spcPct val="0"/>
        </a:spcAft>
        <a:buChar char="»"/>
        <a:defRPr sz="1013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1pPr>
      <a:lvl2pPr marL="192876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2pPr>
      <a:lvl3pPr marL="385753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3pPr>
      <a:lvl4pPr marL="578630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4pPr>
      <a:lvl5pPr marL="771506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5pPr>
      <a:lvl6pPr marL="964382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6pPr>
      <a:lvl7pPr marL="1157259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7pPr>
      <a:lvl8pPr marL="1350135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8pPr>
      <a:lvl9pPr marL="1543011" algn="l" defTabSz="385753" rtl="0" eaLnBrk="1" latinLnBrk="0" hangingPunct="1">
        <a:defRPr sz="7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72156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6592888"/>
            <a:ext cx="9144000" cy="265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51435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13">
              <a:solidFill>
                <a:srgbClr val="FFFFFF"/>
              </a:solidFill>
            </a:endParaRPr>
          </a:p>
        </p:txBody>
      </p:sp>
      <p:sp>
        <p:nvSpPr>
          <p:cNvPr id="1027" name="Rectangle 4"/>
          <p:cNvSpPr>
            <a:spLocks noChangeArrowheads="1"/>
          </p:cNvSpPr>
          <p:nvPr/>
        </p:nvSpPr>
        <p:spPr bwMode="gray">
          <a:xfrm>
            <a:off x="8812851" y="6624639"/>
            <a:ext cx="130486" cy="97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5718" tIns="30861" rIns="25718" bIns="0">
            <a:spAutoFit/>
          </a:bodyPr>
          <a:lstStyle>
            <a:lvl1pPr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1pPr>
            <a:lvl2pPr marL="742950" indent="-28575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2pPr>
            <a:lvl3pPr marL="1143000" indent="-22860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3pPr>
            <a:lvl4pPr marL="1600200" indent="-22860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4pPr>
            <a:lvl5pPr marL="2057400" indent="-228600" defTabSz="895350" eaLnBrk="0" hangingPunct="0">
              <a:defRPr sz="1000" i="1">
                <a:solidFill>
                  <a:schemeClr val="bg1"/>
                </a:solidFill>
                <a:latin typeface="Calibri" pitchFamily="34" charset="0"/>
              </a:defRPr>
            </a:lvl5pPr>
            <a:lvl6pPr marL="25146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6pPr>
            <a:lvl7pPr marL="29718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7pPr>
            <a:lvl8pPr marL="34290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8pPr>
            <a:lvl9pPr marL="3886200" indent="-228600" algn="ctr" defTabSz="895350" eaLnBrk="0" fontAlgn="base" hangingPunct="0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  <a:defRPr sz="1000" i="1">
                <a:solidFill>
                  <a:schemeClr val="bg1"/>
                </a:solidFill>
                <a:latin typeface="Calibri" pitchFamily="34" charset="0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fld id="{79D53212-80A4-4180-A270-09CD92D25E42}" type="slidenum">
              <a:rPr lang="en-US" altLang="en-US" sz="506" i="0" smtClean="0">
                <a:solidFill>
                  <a:srgbClr val="FFFFFF"/>
                </a:solidFill>
                <a:latin typeface="Arial" charset="0"/>
              </a:rPr>
              <a:pPr algn="ctr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 sz="100" i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gray">
          <a:xfrm>
            <a:off x="1577790" y="350608"/>
            <a:ext cx="5775118" cy="26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1912" tIns="26987" rIns="61912" bIns="26987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Slide Title</a:t>
            </a:r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body" idx="1"/>
          </p:nvPr>
        </p:nvSpPr>
        <p:spPr bwMode="gray">
          <a:xfrm>
            <a:off x="381001" y="1066800"/>
            <a:ext cx="8293100" cy="69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26C1C8E-F72C-48DF-9A1B-8A40B109E1C7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02" y="180485"/>
            <a:ext cx="1205689" cy="549767"/>
          </a:xfrm>
          <a:prstGeom prst="rect">
            <a:avLst/>
          </a:prstGeom>
        </p:spPr>
      </p:pic>
      <p:sp>
        <p:nvSpPr>
          <p:cNvPr id="13" name="Line 10">
            <a:extLst>
              <a:ext uri="{FF2B5EF4-FFF2-40B4-BE49-F238E27FC236}">
                <a16:creationId xmlns:a16="http://schemas.microsoft.com/office/drawing/2014/main" id="{1D80301E-8DD8-40E2-80E6-C5E4C6D0938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57150">
            <a:solidFill>
              <a:schemeClr val="accent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514350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563" i="1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4" name="Line 11">
            <a:extLst>
              <a:ext uri="{FF2B5EF4-FFF2-40B4-BE49-F238E27FC236}">
                <a16:creationId xmlns:a16="http://schemas.microsoft.com/office/drawing/2014/main" id="{634C1801-BE0C-40BF-BD79-690F9EE45E5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898525"/>
            <a:ext cx="9144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defTabSz="514350" fontAlgn="base">
              <a:lnSpc>
                <a:spcPct val="85000"/>
              </a:lnSpc>
              <a:spcBef>
                <a:spcPct val="15000"/>
              </a:spcBef>
              <a:spcAft>
                <a:spcPct val="0"/>
              </a:spcAft>
            </a:pPr>
            <a:endParaRPr lang="en-US" sz="563" i="1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661" y="181611"/>
            <a:ext cx="1560114" cy="54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138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</p:sldLayoutIdLst>
  <p:hf hdr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1575" b="1">
          <a:solidFill>
            <a:schemeClr val="accent3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1575" b="1">
          <a:solidFill>
            <a:srgbClr val="000099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1575" b="1">
          <a:solidFill>
            <a:srgbClr val="000099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1575" b="1">
          <a:solidFill>
            <a:srgbClr val="000099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1575" b="1">
          <a:solidFill>
            <a:srgbClr val="000099"/>
          </a:solidFill>
          <a:latin typeface="Arial" charset="0"/>
        </a:defRPr>
      </a:lvl5pPr>
      <a:lvl6pPr marL="257175" algn="ctr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000099"/>
          </a:solidFill>
          <a:latin typeface="Arial" charset="0"/>
        </a:defRPr>
      </a:lvl6pPr>
      <a:lvl7pPr marL="514350" algn="ctr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000099"/>
          </a:solidFill>
          <a:latin typeface="Arial" charset="0"/>
        </a:defRPr>
      </a:lvl7pPr>
      <a:lvl8pPr marL="771525" algn="ctr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000099"/>
          </a:solidFill>
          <a:latin typeface="Arial" charset="0"/>
        </a:defRPr>
      </a:lvl8pPr>
      <a:lvl9pPr marL="1028700" algn="ctr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000099"/>
          </a:solidFill>
          <a:latin typeface="Arial" charset="0"/>
        </a:defRPr>
      </a:lvl9pPr>
    </p:titleStyle>
    <p:bodyStyle>
      <a:lvl1pPr marL="97334" indent="-97334" algn="l" rtl="0" eaLnBrk="0" fontAlgn="base" hangingPunct="0">
        <a:spcBef>
          <a:spcPct val="20000"/>
        </a:spcBef>
        <a:spcAft>
          <a:spcPct val="0"/>
        </a:spcAft>
        <a:buChar char="•"/>
        <a:defRPr sz="900" b="1">
          <a:solidFill>
            <a:schemeClr val="tx1"/>
          </a:solidFill>
          <a:latin typeface="+mn-lt"/>
          <a:ea typeface="+mn-ea"/>
          <a:cs typeface="+mn-cs"/>
        </a:defRPr>
      </a:lvl1pPr>
      <a:lvl2pPr marL="194667" indent="-94655" algn="l" rtl="0" eaLnBrk="0" fontAlgn="base" hangingPunct="0">
        <a:spcBef>
          <a:spcPct val="20000"/>
        </a:spcBef>
        <a:spcAft>
          <a:spcPct val="0"/>
        </a:spcAft>
        <a:buChar char="–"/>
        <a:defRPr sz="788">
          <a:solidFill>
            <a:schemeClr val="tx1"/>
          </a:solidFill>
          <a:latin typeface="+mn-lt"/>
        </a:defRPr>
      </a:lvl2pPr>
      <a:lvl3pPr marL="319683" indent="-64294" algn="l" rtl="0" eaLnBrk="0" fontAlgn="base" hangingPunct="0">
        <a:spcBef>
          <a:spcPct val="20000"/>
        </a:spcBef>
        <a:spcAft>
          <a:spcPct val="0"/>
        </a:spcAft>
        <a:buChar char="•"/>
        <a:defRPr sz="675" b="1">
          <a:solidFill>
            <a:schemeClr val="tx1"/>
          </a:solidFill>
          <a:latin typeface="+mn-lt"/>
        </a:defRPr>
      </a:lvl3pPr>
      <a:lvl4pPr marL="514350" indent="-62508" algn="l" rtl="0" eaLnBrk="0" fontAlgn="base" hangingPunct="0">
        <a:spcBef>
          <a:spcPct val="20000"/>
        </a:spcBef>
        <a:spcAft>
          <a:spcPct val="0"/>
        </a:spcAft>
        <a:buChar char="–"/>
        <a:defRPr sz="563">
          <a:solidFill>
            <a:schemeClr val="tx1"/>
          </a:solidFill>
          <a:latin typeface="+mn-lt"/>
        </a:defRPr>
      </a:lvl4pPr>
      <a:lvl5pPr marL="1157288" indent="-128588" algn="l" rtl="0" eaLnBrk="0" fontAlgn="base" hangingPunct="0">
        <a:spcBef>
          <a:spcPct val="20000"/>
        </a:spcBef>
        <a:spcAft>
          <a:spcPct val="0"/>
        </a:spcAft>
        <a:buChar char="»"/>
        <a:defRPr sz="1350" b="1">
          <a:solidFill>
            <a:schemeClr val="tx1"/>
          </a:solidFill>
          <a:latin typeface="+mn-lt"/>
        </a:defRPr>
      </a:lvl5pPr>
      <a:lvl6pPr marL="1414463" indent="-128588" algn="l" rtl="0" eaLnBrk="1" fontAlgn="base" hangingPunct="1">
        <a:spcBef>
          <a:spcPct val="20000"/>
        </a:spcBef>
        <a:spcAft>
          <a:spcPct val="0"/>
        </a:spcAft>
        <a:buChar char="»"/>
        <a:defRPr sz="1350" b="1">
          <a:solidFill>
            <a:schemeClr val="tx1"/>
          </a:solidFill>
          <a:latin typeface="+mn-lt"/>
        </a:defRPr>
      </a:lvl6pPr>
      <a:lvl7pPr marL="1671638" indent="-128588" algn="l" rtl="0" eaLnBrk="1" fontAlgn="base" hangingPunct="1">
        <a:spcBef>
          <a:spcPct val="20000"/>
        </a:spcBef>
        <a:spcAft>
          <a:spcPct val="0"/>
        </a:spcAft>
        <a:buChar char="»"/>
        <a:defRPr sz="1350" b="1">
          <a:solidFill>
            <a:schemeClr val="tx1"/>
          </a:solidFill>
          <a:latin typeface="+mn-lt"/>
        </a:defRPr>
      </a:lvl7pPr>
      <a:lvl8pPr marL="1928813" indent="-128588" algn="l" rtl="0" eaLnBrk="1" fontAlgn="base" hangingPunct="1">
        <a:spcBef>
          <a:spcPct val="20000"/>
        </a:spcBef>
        <a:spcAft>
          <a:spcPct val="0"/>
        </a:spcAft>
        <a:buChar char="»"/>
        <a:defRPr sz="1350" b="1">
          <a:solidFill>
            <a:schemeClr val="tx1"/>
          </a:solidFill>
          <a:latin typeface="+mn-lt"/>
        </a:defRPr>
      </a:lvl8pPr>
      <a:lvl9pPr marL="2185988" indent="-128588" algn="l" rtl="0" eaLnBrk="1" fontAlgn="base" hangingPunct="1">
        <a:spcBef>
          <a:spcPct val="20000"/>
        </a:spcBef>
        <a:spcAft>
          <a:spcPct val="0"/>
        </a:spcAft>
        <a:buChar char="»"/>
        <a:defRPr sz="135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cyberinfra/projects/ON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cyberinfra/ONR/internships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tinyurl.com/4pnpy44n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cWaWxsqVAgc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cyberinfra/projects/ONR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0" y="970594"/>
            <a:ext cx="9144000" cy="984885"/>
          </a:xfrm>
        </p:spPr>
        <p:txBody>
          <a:bodyPr/>
          <a:lstStyle/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400" dirty="0"/>
              <a:t>Preparing Cyber Warfare Professionals by Integration of Curriculum, Experiences, and Internships</a:t>
            </a:r>
            <a:br>
              <a:rPr lang="en-US" sz="1400" dirty="0"/>
            </a:br>
            <a:r>
              <a:rPr lang="en-US" sz="1400" dirty="0"/>
              <a:t>Project website: </a:t>
            </a:r>
            <a:r>
              <a:rPr lang="en-US" sz="1400" dirty="0">
                <a:hlinkClick r:id="rId3"/>
              </a:rPr>
              <a:t>https://research.cec.sc.edu/cyberinfra/projects/ONR</a:t>
            </a:r>
            <a:br>
              <a:rPr lang="en-US" sz="1500" dirty="0"/>
            </a:br>
            <a:br>
              <a:rPr lang="en-US" sz="400" dirty="0"/>
            </a:br>
            <a:r>
              <a:rPr lang="en-US" sz="1300" dirty="0"/>
              <a:t>Program Officer: Dr. Michael Simpson</a:t>
            </a:r>
            <a:br>
              <a:rPr lang="en-US" sz="1300" dirty="0"/>
            </a:br>
            <a:r>
              <a:rPr lang="en-US" sz="1300" dirty="0"/>
              <a:t>Award # N00014-23-1-2245</a:t>
            </a:r>
            <a:endParaRPr lang="en-US" sz="1300" dirty="0">
              <a:solidFill>
                <a:srgbClr val="FF0000"/>
              </a:solidFill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0" y="5342910"/>
            <a:ext cx="9144000" cy="1258037"/>
          </a:xfrm>
        </p:spPr>
        <p:txBody>
          <a:bodyPr/>
          <a:lstStyle/>
          <a:p>
            <a:pPr algn="ctr"/>
            <a:r>
              <a:rPr lang="en-US" sz="1500" dirty="0"/>
              <a:t>Jorge Crichigno</a:t>
            </a:r>
          </a:p>
          <a:p>
            <a:pPr algn="ctr"/>
            <a:r>
              <a:rPr lang="en-US" sz="1500" dirty="0"/>
              <a:t>University of South Carolina (USC)</a:t>
            </a:r>
          </a:p>
          <a:p>
            <a:pPr algn="ctr"/>
            <a:endParaRPr lang="en-US" sz="1500" dirty="0"/>
          </a:p>
          <a:p>
            <a:pPr algn="ctr"/>
            <a:r>
              <a:rPr lang="en-US" sz="1500" dirty="0"/>
              <a:t>April 4, 2024 - McNair Center</a:t>
            </a:r>
          </a:p>
          <a:p>
            <a:pPr algn="ctr"/>
            <a:r>
              <a:rPr lang="en-US" sz="1500" dirty="0"/>
              <a:t>Columbia – SC</a:t>
            </a:r>
          </a:p>
        </p:txBody>
      </p:sp>
    </p:spTree>
    <p:extLst>
      <p:ext uri="{BB962C8B-B14F-4D97-AF65-F5344CB8AC3E}">
        <p14:creationId xmlns:p14="http://schemas.microsoft.com/office/powerpoint/2010/main" val="25340300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>
                <a:solidFill>
                  <a:schemeClr val="accent3">
                    <a:lumMod val="75000"/>
                  </a:schemeClr>
                </a:solidFill>
              </a:rPr>
              <a:t>Workshops and Tutorials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7785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Workshops and tutorials (informal learning)</a:t>
            </a: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8588225A-14E7-F90E-61AB-A7CF78AD1A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54741"/>
              </p:ext>
            </p:extLst>
          </p:nvPr>
        </p:nvGraphicFramePr>
        <p:xfrm>
          <a:off x="429917" y="2062995"/>
          <a:ext cx="8174588" cy="4369960"/>
        </p:xfrm>
        <a:graphic>
          <a:graphicData uri="http://schemas.openxmlformats.org/drawingml/2006/table">
            <a:tbl>
              <a:tblPr/>
              <a:tblGrid>
                <a:gridCol w="333333">
                  <a:extLst>
                    <a:ext uri="{9D8B030D-6E8A-4147-A177-3AD203B41FA5}">
                      <a16:colId xmlns:a16="http://schemas.microsoft.com/office/drawing/2014/main" val="1376248279"/>
                    </a:ext>
                  </a:extLst>
                </a:gridCol>
                <a:gridCol w="3412691">
                  <a:extLst>
                    <a:ext uri="{9D8B030D-6E8A-4147-A177-3AD203B41FA5}">
                      <a16:colId xmlns:a16="http://schemas.microsoft.com/office/drawing/2014/main" val="4029373382"/>
                    </a:ext>
                  </a:extLst>
                </a:gridCol>
                <a:gridCol w="1619045">
                  <a:extLst>
                    <a:ext uri="{9D8B030D-6E8A-4147-A177-3AD203B41FA5}">
                      <a16:colId xmlns:a16="http://schemas.microsoft.com/office/drawing/2014/main" val="825356625"/>
                    </a:ext>
                  </a:extLst>
                </a:gridCol>
                <a:gridCol w="2222219">
                  <a:extLst>
                    <a:ext uri="{9D8B030D-6E8A-4147-A177-3AD203B41FA5}">
                      <a16:colId xmlns:a16="http://schemas.microsoft.com/office/drawing/2014/main" val="324453920"/>
                    </a:ext>
                  </a:extLst>
                </a:gridCol>
                <a:gridCol w="587300">
                  <a:extLst>
                    <a:ext uri="{9D8B030D-6E8A-4147-A177-3AD203B41FA5}">
                      <a16:colId xmlns:a16="http://schemas.microsoft.com/office/drawing/2014/main" val="1141570711"/>
                    </a:ext>
                  </a:extLst>
                </a:gridCol>
              </a:tblGrid>
              <a:tr h="1678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orkshop / Tutorial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 / Place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bsite and Materials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tt. 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6777464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orkshop on IPv6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eb. 15-16, 2024, NYC, NY (8am-5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ttps://tinyurl.com/mt45fasn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2922138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orkshop on Cybersecurity with P4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eb. 9, 2024, Tampa, FL (8am - 4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ttps://tinyurl.com/ms229396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6056795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ybersecurity (Security+) and P4 Programmable Switches Workshop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n 4-5, 2024, San Jose, CA (8am-5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ttps://tinyurl.com/yazac6n6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0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92126789"/>
                  </a:ext>
                </a:extLst>
              </a:tr>
              <a:tr h="473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net2 Technology Exchange Conference - Writing Fine-grained Measurements App with P4 Programmable Switches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p. 18, 2023, Minneapolis, MN (8am-12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https://tinyurl.com/uw4t3nca 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5006650"/>
                  </a:ext>
                </a:extLst>
              </a:tr>
              <a:tr h="6292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net2 Technology Exchange Conference - Hands-on Workshop on Science DMZs and Networking for All. Co-organizer: Minority Serving Cyberinfrastructure Consortium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p. 18, 2023, Minneapolis, MN  (1-5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ttps://tinyurl.com/3dje732n 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3199046"/>
                  </a:ext>
                </a:extLst>
              </a:tr>
              <a:tr h="473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net2 Technology Exchange Conference - Security Applications with P4 Programmable Switches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p. 18, 2023, Minneapolis, MN (1-5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https://tinyurl.com/58p6yrf6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7556251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nline Workshop on Cybersecurity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n. 17 –21, 2023, Online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ttps://tinyurl.com/yyrwjucj 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3672904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ABRIC Community Workshop - Workshop on Security Applications with P4 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r. 24, 2023, Austin, TX (1-3pm)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ttp://tinyurl.com/2p8tcw8n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9066738"/>
                  </a:ext>
                </a:extLst>
              </a:tr>
              <a:tr h="1678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: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7</a:t>
                      </a:r>
                    </a:p>
                  </a:txBody>
                  <a:tcPr marL="1132" marR="1132" marT="11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83317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56452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orkshops and Tutorials</a:t>
            </a:r>
            <a:endParaRPr lang="en-US" sz="3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7785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Workshops (informal learning)</a:t>
            </a: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5ACF74-0881-D30E-61FD-2669DA157B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16" y="2109755"/>
            <a:ext cx="3924518" cy="220780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636F031-3863-F28E-9676-0DCA9AC98A7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757" y="2109755"/>
            <a:ext cx="2959251" cy="22207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745CD80-8DF0-2D87-0E54-B39964423FAD}"/>
              </a:ext>
            </a:extLst>
          </p:cNvPr>
          <p:cNvSpPr txBox="1"/>
          <p:nvPr/>
        </p:nvSpPr>
        <p:spPr>
          <a:xfrm>
            <a:off x="429916" y="4317559"/>
            <a:ext cx="3924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Workshop on Security Applications with P4, FABRIC Community Workshop, Austin, TX, April 24, 2023.</a:t>
            </a:r>
            <a:endParaRPr lang="en-US" sz="1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037D5B0-A4FF-1E88-805B-1F31BAFC418E}"/>
              </a:ext>
            </a:extLst>
          </p:cNvPr>
          <p:cNvSpPr txBox="1"/>
          <p:nvPr/>
        </p:nvSpPr>
        <p:spPr>
          <a:xfrm>
            <a:off x="4623123" y="4330543"/>
            <a:ext cx="39245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Workshop on Fine-grained Network Measurements with P4, Internet2 Technology Exchange Conference, Minneapolis, MN, Sep. 18, 2023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0427808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orkshops and Tutorials</a:t>
            </a:r>
            <a:endParaRPr lang="en-US" sz="3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77854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Workshops (informal learning)</a:t>
            </a: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45CD80-8DF0-2D87-0E54-B39964423FAD}"/>
              </a:ext>
            </a:extLst>
          </p:cNvPr>
          <p:cNvSpPr txBox="1"/>
          <p:nvPr/>
        </p:nvSpPr>
        <p:spPr>
          <a:xfrm>
            <a:off x="596357" y="4976874"/>
            <a:ext cx="37730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Workshop on IPv6 and Cybersecurity, New York State Research and Education Network, NYC, Feb. 15-16, 2024.</a:t>
            </a:r>
            <a:endParaRPr lang="en-US" sz="1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037D5B0-A4FF-1E88-805B-1F31BAFC418E}"/>
              </a:ext>
            </a:extLst>
          </p:cNvPr>
          <p:cNvSpPr txBox="1"/>
          <p:nvPr/>
        </p:nvSpPr>
        <p:spPr>
          <a:xfrm>
            <a:off x="4623865" y="4976874"/>
            <a:ext cx="39245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Workshop on Cybersecurity (Security+) and P4 Programmable Switches, San Jose, CA, Jan. 4-5, 2024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8BB47BC-1C16-B35B-00E9-43F1E3DD2F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358" y="2147082"/>
            <a:ext cx="3773055" cy="282979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8A9F37E-A359-514F-42A9-F308B7F6B8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4590" y="2147083"/>
            <a:ext cx="3773056" cy="2829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1370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lf-paced Learning</a:t>
            </a:r>
            <a:endParaRPr lang="en-US" sz="3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4534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aining at the U.S. National Guard, National Guard Professional Education Center (PEC), Cyber and Information Advantage Battalion (CIAB)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331" b="0" kern="0" dirty="0"/>
              <a:t>1.	VMWare Virtualization Fundamentals (vSphere ICM 7), Apr. – Jun. 2023: 13 learner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331" b="0" kern="0" dirty="0"/>
              <a:t>2.	VMWare Virtualization Fundamentals (vSphere ICM 7), Jun. – Aug. 2023: 9 learner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331" kern="0" dirty="0"/>
              <a:t>3</a:t>
            </a:r>
            <a:r>
              <a:rPr lang="en-US" sz="1331" b="0" kern="0" dirty="0"/>
              <a:t>.	VMWare Virtualization Fundamentals (vSphere ICM 7), Sep. – Nov. 2023: 16 learner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331" kern="0" dirty="0"/>
              <a:t>4. VMWare Virtualization Fundamentals (vSphere ICM 7), Oct. – Dec. 2023. : 2 learner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331" kern="0" dirty="0"/>
              <a:t>5. VMware Virtualization Fundamentals (vSphere ICM 7), Feb. – Apr. 2024. : 8 learner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331" b="0" kern="0" dirty="0"/>
          </a:p>
          <a:p>
            <a:pPr marL="512763" marR="0" lvl="1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None/>
              <a:tabLst/>
              <a:defRPr/>
            </a:pPr>
            <a:r>
              <a:rPr lang="en-US" sz="1331" b="1" kern="0" dirty="0"/>
              <a:t>TOTAL: 48 learner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331" b="0" kern="0" dirty="0"/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Veterans Training in Cybersecurity (3-month course)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500" b="0" kern="0" dirty="0"/>
              <a:t>Course on Next-generation Firewalls</a:t>
            </a:r>
            <a:r>
              <a:rPr lang="en-US" sz="1331" b="0" kern="0" dirty="0"/>
              <a:t> 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331" b="0" kern="0" dirty="0"/>
          </a:p>
          <a:p>
            <a:pPr marL="606522" lvl="2" indent="0" algn="ctr" fontAlgn="auto"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None/>
              <a:defRPr/>
            </a:pPr>
            <a:r>
              <a:rPr lang="en-US" sz="1330" b="1" kern="0" dirty="0"/>
              <a:t>TOTAL: 25 Veterans</a:t>
            </a:r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</p:spTree>
    <p:extLst>
      <p:ext uri="{BB962C8B-B14F-4D97-AF65-F5344CB8AC3E}">
        <p14:creationId xmlns:p14="http://schemas.microsoft.com/office/powerpoint/2010/main" val="837841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2: Develop a multi-state internship program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Objective 2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31330"/>
            <a:ext cx="8284168" cy="2431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2000" b="0" kern="0" dirty="0"/>
              <a:t>Two component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1" kern="0" dirty="0">
                <a:latin typeface="+mj-lt"/>
              </a:rPr>
              <a:t>Pre-internship seminars:</a:t>
            </a:r>
            <a:r>
              <a:rPr lang="en-US" sz="1600" kern="0" dirty="0">
                <a:latin typeface="+mj-lt"/>
              </a:rPr>
              <a:t> speakers from companies and agencies meet weekly with students and connect to them prior to the summer internship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1" kern="0" dirty="0">
                <a:latin typeface="+mj-lt"/>
              </a:rPr>
              <a:t>Internship:</a:t>
            </a:r>
            <a:r>
              <a:rPr lang="en-US" sz="1600" kern="0" dirty="0">
                <a:latin typeface="+mj-lt"/>
              </a:rPr>
              <a:t> students work 400 hours (paid internship) on cybersecurity or related fields. Agencies include Savannah River National Laboratory (SRNL), Naval Information Warfare Center Atlantic (NIWC), SOCs, etc.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300" kern="0" dirty="0">
              <a:latin typeface="+mj-lt"/>
            </a:endParaRP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300" kern="0" dirty="0">
              <a:latin typeface="+mj-lt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8208E00-77C0-9BE9-5533-11DE6E662913}"/>
              </a:ext>
            </a:extLst>
          </p:cNvPr>
          <p:cNvGrpSpPr/>
          <p:nvPr/>
        </p:nvGrpSpPr>
        <p:grpSpPr>
          <a:xfrm>
            <a:off x="1215495" y="4131032"/>
            <a:ext cx="3110273" cy="1080000"/>
            <a:chOff x="5023" y="1927201"/>
            <a:chExt cx="3110273" cy="1080000"/>
          </a:xfrm>
        </p:grpSpPr>
        <p:sp>
          <p:nvSpPr>
            <p:cNvPr id="13" name="Arrow: Chevron 12">
              <a:extLst>
                <a:ext uri="{FF2B5EF4-FFF2-40B4-BE49-F238E27FC236}">
                  <a16:creationId xmlns:a16="http://schemas.microsoft.com/office/drawing/2014/main" id="{48606069-44D4-C32F-53E8-1F28B67DBE1E}"/>
                </a:ext>
              </a:extLst>
            </p:cNvPr>
            <p:cNvSpPr/>
            <p:nvPr/>
          </p:nvSpPr>
          <p:spPr>
            <a:xfrm>
              <a:off x="5023" y="1927201"/>
              <a:ext cx="3110273" cy="1080000"/>
            </a:xfrm>
            <a:prstGeom prst="chevr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4" name="Arrow: Chevron 4">
              <a:extLst>
                <a:ext uri="{FF2B5EF4-FFF2-40B4-BE49-F238E27FC236}">
                  <a16:creationId xmlns:a16="http://schemas.microsoft.com/office/drawing/2014/main" id="{54E0D06A-6794-9716-E5D4-A90C5C19FE18}"/>
                </a:ext>
              </a:extLst>
            </p:cNvPr>
            <p:cNvSpPr txBox="1"/>
            <p:nvPr/>
          </p:nvSpPr>
          <p:spPr>
            <a:xfrm>
              <a:off x="545023" y="1927201"/>
              <a:ext cx="2030273" cy="1080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0010" tIns="26670" rIns="26670" bIns="2667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 dirty="0"/>
                <a:t>Pre-internship Seminars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459C4F2C-2E5F-8CE6-C304-1324836E5B41}"/>
              </a:ext>
            </a:extLst>
          </p:cNvPr>
          <p:cNvGrpSpPr/>
          <p:nvPr/>
        </p:nvGrpSpPr>
        <p:grpSpPr>
          <a:xfrm>
            <a:off x="5162655" y="4131032"/>
            <a:ext cx="3110273" cy="1080000"/>
            <a:chOff x="5023" y="1927201"/>
            <a:chExt cx="3110273" cy="1080000"/>
          </a:xfrm>
        </p:grpSpPr>
        <p:sp>
          <p:nvSpPr>
            <p:cNvPr id="17" name="Arrow: Chevron 16">
              <a:extLst>
                <a:ext uri="{FF2B5EF4-FFF2-40B4-BE49-F238E27FC236}">
                  <a16:creationId xmlns:a16="http://schemas.microsoft.com/office/drawing/2014/main" id="{F70A3780-6243-C14A-CBA0-63E45B49F025}"/>
                </a:ext>
              </a:extLst>
            </p:cNvPr>
            <p:cNvSpPr/>
            <p:nvPr/>
          </p:nvSpPr>
          <p:spPr>
            <a:xfrm>
              <a:off x="5023" y="1927201"/>
              <a:ext cx="3110273" cy="1080000"/>
            </a:xfrm>
            <a:prstGeom prst="chevr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Arrow: Chevron 4">
              <a:extLst>
                <a:ext uri="{FF2B5EF4-FFF2-40B4-BE49-F238E27FC236}">
                  <a16:creationId xmlns:a16="http://schemas.microsoft.com/office/drawing/2014/main" id="{1977F978-ED43-E143-9EC1-48440BBBFC86}"/>
                </a:ext>
              </a:extLst>
            </p:cNvPr>
            <p:cNvSpPr txBox="1"/>
            <p:nvPr/>
          </p:nvSpPr>
          <p:spPr>
            <a:xfrm>
              <a:off x="545023" y="1927201"/>
              <a:ext cx="2030273" cy="1080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0010" tIns="26670" rIns="26670" bIns="2667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 dirty="0"/>
                <a:t>Internships</a:t>
              </a: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26F0BECB-8D98-68F2-9D3A-DAD21CE849BA}"/>
              </a:ext>
            </a:extLst>
          </p:cNvPr>
          <p:cNvSpPr txBox="1"/>
          <p:nvPr/>
        </p:nvSpPr>
        <p:spPr>
          <a:xfrm>
            <a:off x="1215495" y="5276127"/>
            <a:ext cx="2972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Spring and Fall semesters</a:t>
            </a:r>
          </a:p>
          <a:p>
            <a:pPr algn="ctr"/>
            <a:r>
              <a:rPr lang="en-US" sz="1200" dirty="0">
                <a:solidFill>
                  <a:schemeClr val="dk1"/>
                </a:solidFill>
              </a:rPr>
              <a:t>(Monday-Wednesday-Friday)</a:t>
            </a:r>
            <a:endParaRPr lang="en-US" sz="1200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555CED1-9E7B-8D84-49B8-F09FEC71D41F}"/>
              </a:ext>
            </a:extLst>
          </p:cNvPr>
          <p:cNvSpPr txBox="1"/>
          <p:nvPr/>
        </p:nvSpPr>
        <p:spPr>
          <a:xfrm>
            <a:off x="5300471" y="5276126"/>
            <a:ext cx="2972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Summer semester</a:t>
            </a:r>
          </a:p>
          <a:p>
            <a:pPr algn="ctr"/>
            <a:r>
              <a:rPr lang="en-US" sz="1200" dirty="0">
                <a:solidFill>
                  <a:schemeClr val="dk1"/>
                </a:solidFill>
              </a:rPr>
              <a:t>(400 hours)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506899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2: Develop a multi-state internship program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Objective 2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6236"/>
            <a:ext cx="8284168" cy="22006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2000" b="0" kern="0" dirty="0"/>
              <a:t>Feature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kern="0" dirty="0">
                <a:latin typeface="+mj-lt"/>
              </a:rPr>
              <a:t>Students acquire soft skills, teamwork, time management, and communication skills while gaining additional employability skill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kern="0" dirty="0">
                <a:latin typeface="+mj-lt"/>
              </a:rPr>
              <a:t>For agencies requiring clearance security, starting the process prior to graduation will save time and open opportunities for students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kern="0" dirty="0">
                <a:latin typeface="+mj-lt"/>
              </a:rPr>
              <a:t>Students may even obtain </a:t>
            </a:r>
            <a:r>
              <a:rPr lang="en-US" sz="1600" dirty="0">
                <a:solidFill>
                  <a:srgbClr val="000000"/>
                </a:solidFill>
                <a:effectLst/>
                <a:latin typeface="+mj-lt"/>
                <a:ea typeface="Calibri" panose="020F0502020204030204" pitchFamily="34" charset="0"/>
              </a:rPr>
              <a:t>interim secrecy clearance while completing the internships</a:t>
            </a:r>
            <a:endParaRPr lang="en-US" sz="1600" kern="0" dirty="0">
              <a:latin typeface="+mj-lt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8968C35E-C6E5-20DA-3D72-CEC81FFCCDDA}"/>
              </a:ext>
            </a:extLst>
          </p:cNvPr>
          <p:cNvGrpSpPr/>
          <p:nvPr/>
        </p:nvGrpSpPr>
        <p:grpSpPr>
          <a:xfrm>
            <a:off x="1215495" y="4131032"/>
            <a:ext cx="3110273" cy="1080000"/>
            <a:chOff x="5023" y="1927201"/>
            <a:chExt cx="3110273" cy="1080000"/>
          </a:xfrm>
        </p:grpSpPr>
        <p:sp>
          <p:nvSpPr>
            <p:cNvPr id="4" name="Arrow: Chevron 3">
              <a:extLst>
                <a:ext uri="{FF2B5EF4-FFF2-40B4-BE49-F238E27FC236}">
                  <a16:creationId xmlns:a16="http://schemas.microsoft.com/office/drawing/2014/main" id="{2401544E-EE46-27E3-8772-7D238C315C78}"/>
                </a:ext>
              </a:extLst>
            </p:cNvPr>
            <p:cNvSpPr/>
            <p:nvPr/>
          </p:nvSpPr>
          <p:spPr>
            <a:xfrm>
              <a:off x="5023" y="1927201"/>
              <a:ext cx="3110273" cy="1080000"/>
            </a:xfrm>
            <a:prstGeom prst="chevr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5" name="Arrow: Chevron 4">
              <a:extLst>
                <a:ext uri="{FF2B5EF4-FFF2-40B4-BE49-F238E27FC236}">
                  <a16:creationId xmlns:a16="http://schemas.microsoft.com/office/drawing/2014/main" id="{5BF8D618-4442-DDDD-36D9-FBCA5F306F30}"/>
                </a:ext>
              </a:extLst>
            </p:cNvPr>
            <p:cNvSpPr txBox="1"/>
            <p:nvPr/>
          </p:nvSpPr>
          <p:spPr>
            <a:xfrm>
              <a:off x="545023" y="1927201"/>
              <a:ext cx="2030273" cy="1080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0010" tIns="26670" rIns="26670" bIns="2667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 dirty="0"/>
                <a:t>Pre-internship Seminars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C93DD2CD-3713-C5D1-C727-43B95A32DC67}"/>
              </a:ext>
            </a:extLst>
          </p:cNvPr>
          <p:cNvGrpSpPr/>
          <p:nvPr/>
        </p:nvGrpSpPr>
        <p:grpSpPr>
          <a:xfrm>
            <a:off x="5162655" y="4131032"/>
            <a:ext cx="3110273" cy="1080000"/>
            <a:chOff x="5023" y="1927201"/>
            <a:chExt cx="3110273" cy="1080000"/>
          </a:xfrm>
        </p:grpSpPr>
        <p:sp>
          <p:nvSpPr>
            <p:cNvPr id="8" name="Arrow: Chevron 7">
              <a:extLst>
                <a:ext uri="{FF2B5EF4-FFF2-40B4-BE49-F238E27FC236}">
                  <a16:creationId xmlns:a16="http://schemas.microsoft.com/office/drawing/2014/main" id="{FF91A6EA-3B92-720F-C218-635AF8DF0CD4}"/>
                </a:ext>
              </a:extLst>
            </p:cNvPr>
            <p:cNvSpPr/>
            <p:nvPr/>
          </p:nvSpPr>
          <p:spPr>
            <a:xfrm>
              <a:off x="5023" y="1927201"/>
              <a:ext cx="3110273" cy="1080000"/>
            </a:xfrm>
            <a:prstGeom prst="chevr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9" name="Arrow: Chevron 4">
              <a:extLst>
                <a:ext uri="{FF2B5EF4-FFF2-40B4-BE49-F238E27FC236}">
                  <a16:creationId xmlns:a16="http://schemas.microsoft.com/office/drawing/2014/main" id="{7436BDED-EB67-07FF-C21B-7294691904CF}"/>
                </a:ext>
              </a:extLst>
            </p:cNvPr>
            <p:cNvSpPr txBox="1"/>
            <p:nvPr/>
          </p:nvSpPr>
          <p:spPr>
            <a:xfrm>
              <a:off x="545023" y="1927201"/>
              <a:ext cx="2030273" cy="1080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0010" tIns="26670" rIns="26670" bIns="26670" numCol="1" spcCol="1270" anchor="ctr" anchorCtr="0">
              <a:noAutofit/>
            </a:bodyPr>
            <a:lstStyle/>
            <a:p>
              <a:pPr marL="0" lvl="0" indent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000" kern="1200" dirty="0"/>
                <a:t>Internships</a:t>
              </a: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E44AD748-FC39-0934-2A8B-B6C3EDFA3BA4}"/>
              </a:ext>
            </a:extLst>
          </p:cNvPr>
          <p:cNvSpPr txBox="1"/>
          <p:nvPr/>
        </p:nvSpPr>
        <p:spPr>
          <a:xfrm>
            <a:off x="1215495" y="5276127"/>
            <a:ext cx="2972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Spring and Fall semesters</a:t>
            </a:r>
          </a:p>
          <a:p>
            <a:pPr algn="ctr"/>
            <a:r>
              <a:rPr lang="en-US" sz="1200" dirty="0">
                <a:solidFill>
                  <a:schemeClr val="dk1"/>
                </a:solidFill>
              </a:rPr>
              <a:t>(Monday-Wednesday-Friday)</a:t>
            </a:r>
            <a:endParaRPr lang="en-US" sz="1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5E25BBC-8E64-396B-A77C-B1FF2563CC2C}"/>
              </a:ext>
            </a:extLst>
          </p:cNvPr>
          <p:cNvSpPr txBox="1"/>
          <p:nvPr/>
        </p:nvSpPr>
        <p:spPr>
          <a:xfrm>
            <a:off x="5300471" y="5276126"/>
            <a:ext cx="29724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kern="1200" dirty="0"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rPr>
              <a:t>Summer semester</a:t>
            </a:r>
          </a:p>
          <a:p>
            <a:pPr algn="ctr"/>
            <a:r>
              <a:rPr lang="en-US" sz="1200" dirty="0">
                <a:solidFill>
                  <a:schemeClr val="dk1"/>
                </a:solidFill>
              </a:rPr>
              <a:t>(400 hours)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7885800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2: Develop a multi-state internship program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Pre-internship Seminar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8D47CA-320E-CAA2-A671-D6CFC3DBFBCA}"/>
              </a:ext>
            </a:extLst>
          </p:cNvPr>
          <p:cNvSpPr txBox="1"/>
          <p:nvPr/>
        </p:nvSpPr>
        <p:spPr>
          <a:xfrm>
            <a:off x="870202" y="6064184"/>
            <a:ext cx="740359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hlinkClick r:id="rId3"/>
              </a:rPr>
              <a:t>https://research.cec.sc.edu/cyberinfra/ONR/internships</a:t>
            </a:r>
            <a:r>
              <a:rPr lang="en-US" sz="1600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3872A43-19C3-DBCC-0BAB-DC22AC398B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4348" y="1738547"/>
            <a:ext cx="6715304" cy="375355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0464897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2: Develop a multi-state internship program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Internship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6236"/>
            <a:ext cx="8284168" cy="17543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900" b="0" kern="0" dirty="0"/>
              <a:t>By the end of the Pre-internship Seminars (Fall ’23 and Spring ’24), the goal is to secure 100+ paid internships</a:t>
            </a:r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900" b="0" kern="0" dirty="0"/>
              <a:t>Students from USC, SCSU, and LSU will complete the internships during the Summer ‘24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600" kern="0" dirty="0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F56FE04-3399-2BEB-A843-E07A3CDB10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294" y="3967741"/>
            <a:ext cx="2223408" cy="8346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D82B3-1E9A-D516-34CB-AE5EC8AD2F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014" y="5703301"/>
            <a:ext cx="2830264" cy="72128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01634D0-826B-73A7-9736-3DE39788B6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3693" y="4007858"/>
            <a:ext cx="2911861" cy="72128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9BC8FAE-0B3C-B29D-9760-F61F0F23579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14761" y="5006240"/>
            <a:ext cx="2249244" cy="771048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0D090BCF-3883-7A32-1CB1-5486FC3C0BC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40522" y="3099604"/>
            <a:ext cx="2963990" cy="85142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8569C66-90B6-692E-C2C4-596D7DD2FDF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31308" y="4385057"/>
            <a:ext cx="1657614" cy="1050707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5DCB77A4-A74B-BF06-1F44-17D2FDF0D4C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3377" y="2916684"/>
            <a:ext cx="3181350" cy="752475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DCB8C716-6665-BC2E-E944-C24BFBCDB49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521017" y="2856270"/>
            <a:ext cx="2019300" cy="971550"/>
          </a:xfrm>
          <a:prstGeom prst="rect">
            <a:avLst/>
          </a:prstGeo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22AA3C83-B6F3-41D9-7E91-CB055D9B9105}"/>
              </a:ext>
            </a:extLst>
          </p:cNvPr>
          <p:cNvSpPr/>
          <p:nvPr/>
        </p:nvSpPr>
        <p:spPr>
          <a:xfrm>
            <a:off x="338327" y="2916684"/>
            <a:ext cx="8519629" cy="3602988"/>
          </a:xfrm>
          <a:prstGeom prst="rect">
            <a:avLst/>
          </a:prstGeom>
          <a:noFill/>
          <a:ln w="31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5D9B47B0-7CDD-645B-1955-88243DA2BD4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030068" y="5496178"/>
            <a:ext cx="3674444" cy="885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5516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2: Develop a multi-state internship program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Internship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6236"/>
            <a:ext cx="8284168" cy="17543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900" b="0" kern="0" dirty="0"/>
              <a:t>By the end of the Pre-internship Seminars (Fall ’23 and Spring ’24), the goal is to secure 100+ paid internships</a:t>
            </a:r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900" b="0" kern="0" dirty="0"/>
              <a:t>Students from USC, SCSU, and LSU will complete the internships during the Summer ‘24</a:t>
            </a:r>
          </a:p>
          <a:p>
            <a:pPr marL="747713" marR="0" lvl="1" indent="-2349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600" kern="0" dirty="0">
              <a:latin typeface="+mj-lt"/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F5DB62B5-8912-985C-7777-71FB3DB691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088" y="3037398"/>
            <a:ext cx="4316661" cy="163025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3C04E8D-0381-3FB7-1B70-AED388BDF4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27188" y="3037398"/>
            <a:ext cx="3470724" cy="277657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EEBB602-C371-7EFC-4C47-A49150F14252}"/>
              </a:ext>
            </a:extLst>
          </p:cNvPr>
          <p:cNvSpPr txBox="1"/>
          <p:nvPr/>
        </p:nvSpPr>
        <p:spPr>
          <a:xfrm>
            <a:off x="338953" y="4899321"/>
            <a:ext cx="465601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/>
              <a:t>Visit to the Defense Information Systems Agency (DISA)</a:t>
            </a:r>
          </a:p>
          <a:p>
            <a:pPr algn="ctr"/>
            <a:r>
              <a:rPr lang="en-US" sz="1300" dirty="0"/>
              <a:t>August 2</a:t>
            </a:r>
            <a:r>
              <a:rPr lang="en-US" sz="1300" baseline="30000" dirty="0"/>
              <a:t>nd</a:t>
            </a:r>
            <a:r>
              <a:rPr lang="en-US" sz="1300" dirty="0"/>
              <a:t> 2023 - Baltimore, MD</a:t>
            </a:r>
          </a:p>
        </p:txBody>
      </p:sp>
    </p:spTree>
    <p:extLst>
      <p:ext uri="{BB962C8B-B14F-4D97-AF65-F5344CB8AC3E}">
        <p14:creationId xmlns:p14="http://schemas.microsoft.com/office/powerpoint/2010/main" val="20572034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3: Expand the Academic Cloud 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Objective 3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5" y="1374796"/>
            <a:ext cx="8284168" cy="17105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The Academic Cloud is a purpose-built distributed cloud system for education and research</a:t>
            </a:r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Learners only require access to the Internet and to login into the system using a regular browser</a:t>
            </a:r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It serves all the organizations involved in this project</a:t>
            </a:r>
            <a:endParaRPr lang="en-US" sz="1716" kern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BE65353-CDD8-621B-87EF-C1AD0604D4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400702"/>
              </p:ext>
            </p:extLst>
          </p:nvPr>
        </p:nvGraphicFramePr>
        <p:xfrm>
          <a:off x="1451803" y="3196210"/>
          <a:ext cx="6240391" cy="3160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947150" imgH="4546600" progId="Visio.Drawing.15">
                  <p:embed/>
                </p:oleObj>
              </mc:Choice>
              <mc:Fallback>
                <p:oleObj name="Visio" r:id="rId3" imgW="8947150" imgH="454660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BE65353-CDD8-621B-87EF-C1AD0604D4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1803" y="3196210"/>
                        <a:ext cx="6240391" cy="3160952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32800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899423"/>
            <a:ext cx="8461149" cy="1563377"/>
          </a:xfrm>
        </p:spPr>
        <p:txBody>
          <a:bodyPr/>
          <a:lstStyle/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A key element for the American military to help maintain superiority is the engineering support for information warfare</a:t>
            </a:r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000" b="0" dirty="0"/>
              <a:t>Challenges</a:t>
            </a:r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b="0" dirty="0"/>
          </a:p>
        </p:txBody>
      </p:sp>
      <p:pic>
        <p:nvPicPr>
          <p:cNvPr id="12" name="Picture 11" descr="Diagram, venn diagram&#10;&#10;Description automatically generated">
            <a:extLst>
              <a:ext uri="{FF2B5EF4-FFF2-40B4-BE49-F238E27FC236}">
                <a16:creationId xmlns:a16="http://schemas.microsoft.com/office/drawing/2014/main" id="{8A92D229-CF73-73E2-85A4-80BB5B1EA1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644" y="2028183"/>
            <a:ext cx="3036304" cy="280163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5DCB8B3-E317-3445-1D01-1B2685EE979E}"/>
              </a:ext>
            </a:extLst>
          </p:cNvPr>
          <p:cNvSpPr txBox="1"/>
          <p:nvPr/>
        </p:nvSpPr>
        <p:spPr>
          <a:xfrm>
            <a:off x="5729644" y="4829817"/>
            <a:ext cx="30363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effectLst/>
                <a:latin typeface="+mj-lt"/>
                <a:ea typeface="Calibri" panose="020F0502020204030204" pitchFamily="34" charset="0"/>
              </a:rPr>
              <a:t>IT capability, Naval Information Warfare Systems Command</a:t>
            </a:r>
            <a:r>
              <a:rPr lang="en-US" sz="1200" baseline="30000" dirty="0">
                <a:effectLst/>
                <a:latin typeface="+mj-lt"/>
                <a:ea typeface="Calibri" panose="020F0502020204030204" pitchFamily="34" charset="0"/>
              </a:rPr>
              <a:t>1</a:t>
            </a:r>
            <a:endParaRPr lang="en-US" sz="1200" baseline="30000" dirty="0">
              <a:latin typeface="+mj-lt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3A81DDF-FC5C-8E40-195D-8475555D8186}"/>
              </a:ext>
            </a:extLst>
          </p:cNvPr>
          <p:cNvSpPr txBox="1"/>
          <p:nvPr/>
        </p:nvSpPr>
        <p:spPr>
          <a:xfrm>
            <a:off x="304799" y="2097096"/>
            <a:ext cx="529304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61963" lvl="1" indent="-2952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b="0" dirty="0"/>
              <a:t>Shortage of professionals with cybersecurity skills </a:t>
            </a:r>
          </a:p>
          <a:p>
            <a:pPr marL="461963" lvl="1" indent="-2952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b="0" dirty="0"/>
              <a:t>Difficult to compete for the small number of cybersecurity professionals</a:t>
            </a:r>
          </a:p>
          <a:p>
            <a:pPr marL="461963" lvl="1" indent="-2952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dirty="0"/>
              <a:t>Lack of exposure to potential careers in the Navy and federal agencies</a:t>
            </a:r>
          </a:p>
          <a:p>
            <a:pPr marL="461963" lvl="1" indent="-2952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dirty="0"/>
              <a:t>Security clearance process may be time consuming</a:t>
            </a:r>
          </a:p>
          <a:p>
            <a:pPr marL="461963" lvl="1" indent="-2952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600" b="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0E1BACA-4487-A015-C04F-91DEE8E7EA18}"/>
              </a:ext>
            </a:extLst>
          </p:cNvPr>
          <p:cNvSpPr txBox="1"/>
          <p:nvPr/>
        </p:nvSpPr>
        <p:spPr>
          <a:xfrm>
            <a:off x="584530" y="6213987"/>
            <a:ext cx="793020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b="0" i="0" dirty="0">
                <a:solidFill>
                  <a:srgbClr val="000000"/>
                </a:solidFill>
                <a:effectLst/>
                <a:latin typeface="+mj-lt"/>
              </a:rPr>
              <a:t>1. Naval Information Warfare Systems Command, Generic View. February 2022. URL: 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+mj-lt"/>
                <a:hlinkClick r:id="rId4"/>
              </a:rPr>
              <a:t>https://tinyurl.com/4pnpy44n</a:t>
            </a:r>
            <a:r>
              <a:rPr lang="en-US" sz="1200" b="0" i="0" dirty="0">
                <a:solidFill>
                  <a:srgbClr val="000000"/>
                </a:solidFill>
                <a:effectLst/>
                <a:latin typeface="+mj-lt"/>
              </a:rPr>
              <a:t> </a:t>
            </a:r>
            <a:endParaRPr lang="en-US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87169FFD-1580-9383-8D92-E01F61444C40}"/>
              </a:ext>
            </a:extLst>
          </p:cNvPr>
          <p:cNvCxnSpPr/>
          <p:nvPr/>
        </p:nvCxnSpPr>
        <p:spPr>
          <a:xfrm>
            <a:off x="629265" y="6213987"/>
            <a:ext cx="786580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A79E0DAF-7384-DFC3-A9AF-EE97600EC954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9253323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3: Expand the Academic Cloud 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Virtual Lab Libraries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6236"/>
            <a:ext cx="8284168" cy="190821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Virtual labs</a:t>
            </a:r>
          </a:p>
          <a:p>
            <a:pPr marL="685800" lvl="1" indent="-338138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400" kern="0" dirty="0"/>
              <a:t>Systematic lab libraries that cover fundamentals of cybersecurity, networks, virtualization, C4ISR</a:t>
            </a:r>
            <a:r>
              <a:rPr lang="en-US" sz="1400" kern="0" baseline="30000" dirty="0"/>
              <a:t>1</a:t>
            </a:r>
            <a:r>
              <a:rPr lang="en-US" sz="1400" kern="0" dirty="0"/>
              <a:t>, and other topics</a:t>
            </a:r>
          </a:p>
          <a:p>
            <a:pPr marL="685800" lvl="1" indent="-338138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400" kern="0" dirty="0"/>
              <a:t>It also prepares learners for DoD baseline certificate</a:t>
            </a:r>
          </a:p>
          <a:p>
            <a:pPr marL="685800" lvl="1" indent="-338138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400" kern="0" dirty="0"/>
              <a:t>Guided virtual lab experiments + electronic booklet + exercises</a:t>
            </a:r>
          </a:p>
          <a:p>
            <a:pPr marL="228600" indent="-228600" fontAlgn="auto">
              <a:spcBef>
                <a:spcPts val="600"/>
              </a:spcBef>
              <a:spcAft>
                <a:spcPts val="0"/>
              </a:spcAft>
              <a:buClr>
                <a:srgbClr val="005091">
                  <a:lumMod val="75000"/>
                </a:srgbClr>
              </a:buClr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e Academic Cloud is also used by other DARPA- and NSF-funded projects</a:t>
            </a:r>
            <a:endParaRPr lang="en-US" sz="1400" b="0" kern="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8A62A-E528-35FB-EEA5-A2286E4F39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8055" y="3483550"/>
            <a:ext cx="3787890" cy="254234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87BABB8-767E-04D6-8320-1A1128CF1A46}"/>
              </a:ext>
            </a:extLst>
          </p:cNvPr>
          <p:cNvSpPr txBox="1"/>
          <p:nvPr/>
        </p:nvSpPr>
        <p:spPr>
          <a:xfrm>
            <a:off x="429916" y="6244723"/>
            <a:ext cx="8650224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300" b="0" i="0" dirty="0">
                <a:solidFill>
                  <a:srgbClr val="040C28"/>
                </a:solidFill>
                <a:effectLst/>
                <a:latin typeface="+mj-lt"/>
              </a:rPr>
              <a:t>1. C4ISR: Command, Control, Communications, Computers, Intelligence, Surveillance and Reconnaissance</a:t>
            </a:r>
            <a:endParaRPr lang="en-US" sz="13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00842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3: Expand the Academic Cloud 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Virtual Lab Libraries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6236"/>
            <a:ext cx="8284168" cy="7540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Demo – High Resolution Measurements on the Internet</a:t>
            </a:r>
            <a:endParaRPr lang="en-US" sz="1400" kern="0" dirty="0"/>
          </a:p>
          <a:p>
            <a:pPr marL="685800" lvl="1" indent="-338138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400" b="0" kern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82AEC3-9B86-8BD3-EC69-5CAD826927CA}"/>
              </a:ext>
            </a:extLst>
          </p:cNvPr>
          <p:cNvSpPr txBox="1"/>
          <p:nvPr/>
        </p:nvSpPr>
        <p:spPr>
          <a:xfrm>
            <a:off x="2292858" y="3244334"/>
            <a:ext cx="45857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https://youtu.be/cWaWxsqVAg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6556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DP">
            <a:hlinkClick r:id="" action="ppaction://media"/>
            <a:extLst>
              <a:ext uri="{FF2B5EF4-FFF2-40B4-BE49-F238E27FC236}">
                <a16:creationId xmlns:a16="http://schemas.microsoft.com/office/drawing/2014/main" id="{415785CE-E1CF-8C56-EDFC-6D0949C02A4A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28448" y="1051560"/>
            <a:ext cx="9200896" cy="517550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C18B05B-7E5B-E6AA-87D7-A8BE0C05DCE5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Virtual Lab Libraries</a:t>
            </a:r>
          </a:p>
        </p:txBody>
      </p:sp>
    </p:spTree>
    <p:extLst>
      <p:ext uri="{BB962C8B-B14F-4D97-AF65-F5344CB8AC3E}">
        <p14:creationId xmlns:p14="http://schemas.microsoft.com/office/powerpoint/2010/main" val="3608492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368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3: Expand the Academic Cloud 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Academic Cloud Usage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6236"/>
            <a:ext cx="8284168" cy="17543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The Academic Cloud supports Objectives 1 and 2</a:t>
            </a:r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It serves multiple communities (formal and informal learning)</a:t>
            </a:r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endParaRPr lang="en-US" sz="1800" b="0" kern="0" dirty="0"/>
          </a:p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endParaRPr lang="en-US" sz="1400" kern="0" dirty="0"/>
          </a:p>
          <a:p>
            <a:pPr marL="685800" lvl="1" indent="-338138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400" b="0" kern="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53293BC-0A11-D8CB-BFFE-7D7268FF8D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1997" y="2975649"/>
            <a:ext cx="4383952" cy="2544339"/>
          </a:xfrm>
          <a:prstGeom prst="rect">
            <a:avLst/>
          </a:prstGeom>
          <a:solidFill>
            <a:schemeClr val="accent2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4" name="TextBox 19">
            <a:extLst>
              <a:ext uri="{FF2B5EF4-FFF2-40B4-BE49-F238E27FC236}">
                <a16:creationId xmlns:a16="http://schemas.microsoft.com/office/drawing/2014/main" id="{B48311D6-FD0E-7EAA-2EF5-C69A6E5E3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251" y="3792845"/>
            <a:ext cx="3607411" cy="594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5705" tIns="42852" rIns="85705" bIns="42852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Aft>
                <a:spcPts val="600"/>
              </a:spcAft>
              <a:buClr>
                <a:srgbClr val="8E0000"/>
              </a:buClr>
            </a:pPr>
            <a:r>
              <a:rPr lang="en-US" sz="1400" dirty="0">
                <a:effectLst/>
                <a:latin typeface="+mn-lt"/>
                <a:cs typeface="Arial" panose="020B0604020202020204" pitchFamily="34" charset="0"/>
              </a:rPr>
              <a:t>Community usage at USC alone –&gt; </a:t>
            </a:r>
          </a:p>
          <a:p>
            <a:pPr algn="r">
              <a:spcAft>
                <a:spcPts val="600"/>
              </a:spcAft>
              <a:buClr>
                <a:srgbClr val="8E0000"/>
              </a:buClr>
            </a:pPr>
            <a:r>
              <a:rPr lang="en-US" sz="1400" dirty="0">
                <a:effectLst/>
                <a:latin typeface="+mn-lt"/>
                <a:cs typeface="Arial" panose="020B0604020202020204" pitchFamily="34" charset="0"/>
              </a:rPr>
              <a:t>Feb. 1, 2023 – Jan. 31, 2024</a:t>
            </a:r>
          </a:p>
        </p:txBody>
      </p:sp>
    </p:spTree>
    <p:extLst>
      <p:ext uri="{BB962C8B-B14F-4D97-AF65-F5344CB8AC3E}">
        <p14:creationId xmlns:p14="http://schemas.microsoft.com/office/powerpoint/2010/main" val="5681419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Naval Relevance – Objective 1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9510119-3626-3CC7-109A-AB23EA4E6C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973793"/>
            <a:ext cx="8461149" cy="5940088"/>
          </a:xfrm>
        </p:spPr>
        <p:txBody>
          <a:bodyPr/>
          <a:lstStyle/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The project increases engagement in areas related to C4ISR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Communications and networks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Cybersecurity operations and warfare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Information technology</a:t>
            </a:r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500" b="0" dirty="0"/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The project is training military-connected communities and professionals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Veterans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ROTC students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Military personnel from the U.S. National Guard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500" b="0" dirty="0"/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The project is developing technology that is attractive to DoD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The project team uses the P4 technology for rapid intrusion detection on a DARPA project (2024-2025) 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Undergraduate students actively participate in developing commercial and military applications</a:t>
            </a:r>
          </a:p>
          <a:p>
            <a:pPr marL="509658" lvl="2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42456148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Naval Relevance – Objective 2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9510119-3626-3CC7-109A-AB23EA4E6C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973793"/>
            <a:ext cx="8461149" cy="2739211"/>
          </a:xfrm>
        </p:spPr>
        <p:txBody>
          <a:bodyPr/>
          <a:lstStyle/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Internships will provide learners the opportunity to apply skills on the job</a:t>
            </a:r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Internships will focus on positions requiring skills on C4ISR</a:t>
            </a:r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Some internships will be conducted at organizations that provide services to the Navy, and at national labs. E.g.,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Naval Information Warfare Center Atlantic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Savannah River National Laboratory</a:t>
            </a:r>
          </a:p>
        </p:txBody>
      </p:sp>
    </p:spTree>
    <p:extLst>
      <p:ext uri="{BB962C8B-B14F-4D97-AF65-F5344CB8AC3E}">
        <p14:creationId xmlns:p14="http://schemas.microsoft.com/office/powerpoint/2010/main" val="9193444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Naval Relevance – Objective 3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9510119-3626-3CC7-109A-AB23EA4E6C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973793"/>
            <a:ext cx="8461149" cy="4078039"/>
          </a:xfrm>
        </p:spPr>
        <p:txBody>
          <a:bodyPr/>
          <a:lstStyle/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The expanded Academic Cloud is currently used by colleges, agencies, NIWC, National Laboratories, communities of practice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Naval Information Warfare Center Atlantic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800" b="0" dirty="0"/>
              <a:t>ESnet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ational Guard Professional Education Center (PEC), Cyber and Information Advantage Battalion (CIAB)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niversities</a:t>
            </a:r>
          </a:p>
          <a:p>
            <a:pPr marL="655655" lvl="3" indent="-3429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800" b="0" dirty="0"/>
          </a:p>
          <a:p>
            <a:pPr marL="213995" marR="0" lvl="0" indent="-21399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5091">
                  <a:lumMod val="7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ew technology will be tested on the Academic Cloud, prior to the deployment on Pronto</a:t>
            </a:r>
          </a:p>
          <a:p>
            <a:pPr marL="213995" marR="0" lvl="0" indent="-21399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5091">
                  <a:lumMod val="7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nto is a DoD’s funded 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3B3B3B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testbed: </a:t>
            </a:r>
            <a:r>
              <a:rPr lang="en-US" sz="2200" b="0" dirty="0">
                <a:latin typeface="+mj-lt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rontoproject.org/</a:t>
            </a:r>
            <a:endParaRPr lang="en-US" sz="2200" b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1284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648200" y="1285877"/>
            <a:ext cx="4267200" cy="2222147"/>
          </a:xfrm>
        </p:spPr>
        <p:txBody>
          <a:bodyPr/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1000" b="0" dirty="0"/>
              <a:t>This project is helping address the shortage of skilled cyber-professionals opting for careers with the DoD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1000" b="0" dirty="0"/>
              <a:t>The project has three objectives:</a:t>
            </a:r>
          </a:p>
          <a:p>
            <a:pPr marL="287338" indent="-171450"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1000" b="0" dirty="0"/>
              <a:t>Advance formal and informal cyber communities and connect relevant organizations</a:t>
            </a:r>
          </a:p>
          <a:p>
            <a:pPr marL="287338" indent="-171450"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1000" b="0" dirty="0"/>
              <a:t>Develop a multi-state internship program, leveraging and strengthening the Naval Research Enterprise Internship Program (NREIP)</a:t>
            </a:r>
          </a:p>
          <a:p>
            <a:pPr marL="287338" indent="-171450"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1000" b="0" dirty="0"/>
              <a:t>Expand the Academic Cloud to support large-scale learning and research nationwide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648200" y="3735240"/>
            <a:ext cx="4267200" cy="2898035"/>
          </a:xfrm>
        </p:spPr>
        <p:txBody>
          <a:bodyPr>
            <a:noAutofit/>
          </a:bodyPr>
          <a:lstStyle/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en-US" sz="1000" b="0" dirty="0"/>
              <a:t>Virtual lab libraries have been deployed in the Academic Cloud system, which supports several formal and informal communities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en-US" sz="1000" b="0" dirty="0"/>
              <a:t>Multiple courses from four universities have incorporated material on C4ISR (formal community)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en-US" sz="1000" b="0" dirty="0"/>
              <a:t>Undergraduate students conduct research on C4ISR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en-US" sz="1000" b="0" dirty="0"/>
              <a:t>Learners nationwide are attending tutorials on cybersecurity covering the material developed in this project. 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en-US" sz="1000" b="0" dirty="0"/>
              <a:t>Military personnel are trained using the Academic Cloud. They include the U.S. National Guard, Cyber and Information Advantage Battalion (CIAB)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0" algn="l"/>
              </a:tabLst>
            </a:pPr>
            <a:r>
              <a:rPr lang="en-US" sz="1000" b="0" dirty="0"/>
              <a:t>Veterans are trained on next-generation firewalls technology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-54244" y="111318"/>
            <a:ext cx="9198244" cy="778836"/>
          </a:xfrm>
        </p:spPr>
        <p:txBody>
          <a:bodyPr/>
          <a:lstStyle/>
          <a:p>
            <a:r>
              <a:rPr lang="en-US" sz="1200" dirty="0"/>
              <a:t>Preparing Cyber Warfare Professionals by Integration of Curriculum, </a:t>
            </a:r>
            <a:br>
              <a:rPr lang="en-US" sz="1200" dirty="0"/>
            </a:br>
            <a:r>
              <a:rPr lang="en-US" sz="1200" dirty="0"/>
              <a:t>Experiences, and Internships</a:t>
            </a:r>
            <a:br>
              <a:rPr lang="en-US" sz="1200" dirty="0"/>
            </a:br>
            <a:br>
              <a:rPr lang="en-US" sz="300" dirty="0"/>
            </a:br>
            <a:r>
              <a:rPr lang="en-US" sz="1200" dirty="0"/>
              <a:t>Jorge Crichigno – University of South Carolina</a:t>
            </a:r>
            <a:br>
              <a:rPr lang="en-US" sz="1200" dirty="0"/>
            </a:br>
            <a:br>
              <a:rPr lang="en-US" sz="300" dirty="0"/>
            </a:br>
            <a:r>
              <a:rPr lang="en-US" sz="1200" dirty="0">
                <a:hlinkClick r:id="rId3"/>
              </a:rPr>
              <a:t>https://research.cec.sc.edu/cyberinfra/projects/ONR</a:t>
            </a:r>
            <a:r>
              <a:rPr lang="en-US" sz="1200" dirty="0"/>
              <a:t>  </a:t>
            </a:r>
            <a:br>
              <a:rPr lang="en-US" sz="1200" dirty="0"/>
            </a:br>
            <a:br>
              <a:rPr lang="en-US" sz="300" dirty="0"/>
            </a:b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18BB7DC-BCB5-895F-44AB-891093D04C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87" y="984711"/>
            <a:ext cx="4569613" cy="2485228"/>
          </a:xfrm>
          <a:prstGeom prst="rect">
            <a:avLst/>
          </a:prstGeom>
        </p:spPr>
      </p:pic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E5EBD90A-97BC-EF67-5152-C96BE625421F}"/>
              </a:ext>
            </a:extLst>
          </p:cNvPr>
          <p:cNvSpPr txBox="1">
            <a:spLocks/>
          </p:cNvSpPr>
          <p:nvPr/>
        </p:nvSpPr>
        <p:spPr bwMode="gray">
          <a:xfrm>
            <a:off x="71297" y="3735240"/>
            <a:ext cx="4267200" cy="269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825" b="1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1000" b="0" dirty="0"/>
              <a:t>The project 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000" b="0" dirty="0"/>
              <a:t>Increases engagement in areas related to C4ISR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000" b="0" kern="0" dirty="0"/>
              <a:t>Trains military-connected communities and professionals in general on communications and networks, cybersecurity operations and warfare, IT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000" b="0" kern="0" dirty="0"/>
              <a:t>Partners with national laboratories and the Naval Information Warfare Center (NIWC) to develop new techniques for detecting cyber attacks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000" b="0" kern="0" dirty="0"/>
              <a:t>Creates a pipeline of cyber-professionals from college to Navy and military communities </a:t>
            </a:r>
          </a:p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000" b="0" kern="0" dirty="0"/>
              <a:t>Supports communities of practice related to the military by providing a training platform and material relevant to cybersecurity</a:t>
            </a:r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en-US" sz="1000" b="0" kern="0" dirty="0"/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230535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973793"/>
            <a:ext cx="8461149" cy="3486980"/>
          </a:xfrm>
        </p:spPr>
        <p:txBody>
          <a:bodyPr/>
          <a:lstStyle/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This project is helping address the shortage of skilled cyber-professionals opting for careers with the DoD</a:t>
            </a:r>
          </a:p>
          <a:p>
            <a:pPr marL="213995" indent="-21399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200" b="0" dirty="0"/>
              <a:t>The project has three objectives:</a:t>
            </a:r>
          </a:p>
          <a:p>
            <a:pPr marL="623888" lvl="2" indent="-2794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+mj-lt"/>
              <a:buAutoNum type="arabicPeriod"/>
            </a:pPr>
            <a:r>
              <a:rPr lang="en-US" sz="1800" dirty="0"/>
              <a:t>Advance formal and informal cyber communities</a:t>
            </a:r>
            <a:r>
              <a:rPr lang="en-US" sz="1800" b="0" dirty="0"/>
              <a:t> and connect relevant organizations</a:t>
            </a:r>
          </a:p>
          <a:p>
            <a:pPr marL="623888" lvl="2" indent="-2794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+mj-lt"/>
              <a:buAutoNum type="arabicPeriod"/>
            </a:pPr>
            <a:r>
              <a:rPr lang="en-US" sz="1800" dirty="0"/>
              <a:t>Develop a multi-state internship program</a:t>
            </a:r>
            <a:r>
              <a:rPr lang="en-US" sz="1800" b="0" dirty="0"/>
              <a:t>, leveraging and strengthening the Naval Research Enterprise Internship Program (NREIP)</a:t>
            </a:r>
          </a:p>
          <a:p>
            <a:pPr marL="623888" lvl="2" indent="-27940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+mj-lt"/>
              <a:buAutoNum type="arabicPeriod"/>
            </a:pPr>
            <a:r>
              <a:rPr lang="en-US" sz="1800" dirty="0"/>
              <a:t>Expand the Academic Cloud</a:t>
            </a:r>
            <a:r>
              <a:rPr lang="en-US" sz="1800" b="0" dirty="0"/>
              <a:t> to support large-scale learning and research nationwide</a:t>
            </a:r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b="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2930AA7-6BA1-330D-C70C-D2B6261469F9}"/>
              </a:ext>
            </a:extLst>
          </p:cNvPr>
          <p:cNvSpPr txBox="1"/>
          <p:nvPr/>
        </p:nvSpPr>
        <p:spPr>
          <a:xfrm>
            <a:off x="0" y="147484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solidFill>
                  <a:schemeClr val="accent3">
                    <a:lumMod val="75000"/>
                  </a:schemeClr>
                </a:solidFill>
              </a:rPr>
              <a:t>Objectives</a:t>
            </a:r>
          </a:p>
        </p:txBody>
      </p:sp>
    </p:spTree>
    <p:extLst>
      <p:ext uri="{BB962C8B-B14F-4D97-AF65-F5344CB8AC3E}">
        <p14:creationId xmlns:p14="http://schemas.microsoft.com/office/powerpoint/2010/main" val="472274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>
                <a:solidFill>
                  <a:schemeClr val="accent3">
                    <a:lumMod val="75000"/>
                  </a:schemeClr>
                </a:solidFill>
              </a:rPr>
              <a:t>Formal and Informal Communiti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FE38161-CBB9-F6C5-71C9-0EEF6DE62C08}"/>
              </a:ext>
            </a:extLst>
          </p:cNvPr>
          <p:cNvSpPr txBox="1"/>
          <p:nvPr/>
        </p:nvSpPr>
        <p:spPr>
          <a:xfrm>
            <a:off x="606897" y="5676444"/>
            <a:ext cx="7930206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b="0" i="0" dirty="0">
                <a:solidFill>
                  <a:srgbClr val="000000"/>
                </a:solidFill>
                <a:effectLst/>
                <a:latin typeface="+mj-lt"/>
              </a:rPr>
              <a:t>MOS: Military Occupational Specialty</a:t>
            </a:r>
            <a:endParaRPr lang="en-US" sz="11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82ED45A-93CD-5065-1D23-7DBC114D1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102" y="1620322"/>
            <a:ext cx="8022866" cy="4066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99998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>
                <a:solidFill>
                  <a:schemeClr val="accent3">
                    <a:lumMod val="75000"/>
                  </a:schemeClr>
                </a:solidFill>
              </a:rPr>
              <a:t>Academic Courses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48518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Formal academic courses at University of South Carolina (USC), University of Texas San Antonio (UTSA), and South Carolina State University (SCSU)</a:t>
            </a:r>
          </a:p>
          <a:p>
            <a:pPr marL="512763" lvl="1" indent="0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1500" kern="0" dirty="0"/>
              <a:t>Spring 2023: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kern="0" dirty="0"/>
              <a:t>IT 493 IT Security (54 students, USC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IT 742 Enterprise Network Management (7 students, USC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IS 6953 Research Seminar (12 students, UTSA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IS 3033 Operating Systems (40 students, UTSA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CSM 188 Fundamentals of Cybersecurity (15 students, SCSU)</a:t>
            </a:r>
          </a:p>
          <a:p>
            <a:pPr marL="512763" lvl="1" indent="0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1500" kern="0" dirty="0"/>
              <a:t>Summer 2023:</a:t>
            </a:r>
            <a:endParaRPr lang="en-US" sz="1500" b="0" kern="0" dirty="0"/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kern="0" dirty="0"/>
              <a:t>IT 493 IT Security (17 students, USC)</a:t>
            </a:r>
          </a:p>
          <a:p>
            <a:pPr marL="512763" lvl="1" indent="0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1500" b="0" kern="0" dirty="0"/>
              <a:t>Fall 2023: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IT 445 Advanced Networking (65 students, USC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kern="0" dirty="0"/>
              <a:t>IT 493 IT Security (26 students, USC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CSM 188 – Fundamentals of Cybersecurity (17 students, SCSU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CSC 2362 - Intro to Cybersecurity and </a:t>
            </a:r>
            <a:r>
              <a:rPr lang="en-US" sz="1331" b="0" kern="0"/>
              <a:t>Defense (70 </a:t>
            </a:r>
            <a:r>
              <a:rPr lang="en-US" sz="1331" b="0" kern="0" dirty="0"/>
              <a:t>students, LSU)</a:t>
            </a:r>
          </a:p>
          <a:p>
            <a:pPr marL="987469" lvl="3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331" b="0" kern="0" dirty="0"/>
              <a:t>IS 3423 - Network Security (54 Students, UTSA)</a:t>
            </a:r>
          </a:p>
        </p:txBody>
      </p:sp>
    </p:spTree>
    <p:extLst>
      <p:ext uri="{BB962C8B-B14F-4D97-AF65-F5344CB8AC3E}">
        <p14:creationId xmlns:p14="http://schemas.microsoft.com/office/powerpoint/2010/main" val="19033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4ISR Research Experience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4728"/>
            <a:ext cx="8284168" cy="16249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Twelve-week C4ISR</a:t>
            </a:r>
            <a:r>
              <a:rPr lang="en-US" sz="1800" b="0" kern="0" baseline="30000" dirty="0"/>
              <a:t>1</a:t>
            </a:r>
            <a:r>
              <a:rPr lang="en-US" sz="1800" b="0" kern="0" dirty="0"/>
              <a:t> research experience (formal learning)</a:t>
            </a:r>
          </a:p>
          <a:p>
            <a:pPr marL="747713" lvl="1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kern="0" dirty="0"/>
              <a:t>Between 50-75 undergraduates per year conducting research on cybersecurity at the University of South Carolina, South Carolina State University, UT San Antonio, LSU</a:t>
            </a:r>
            <a:endParaRPr lang="en-US" sz="1500" b="0" kern="0" dirty="0"/>
          </a:p>
          <a:p>
            <a:pPr marL="858838" lvl="1" indent="-3460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1A0B7D-AAC3-1594-F144-009ED6570D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6604" y="2621470"/>
            <a:ext cx="1933575" cy="174307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8613819-080B-3C85-65F9-EE3DBFA42F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6127" y="2628544"/>
            <a:ext cx="1895475" cy="161925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7EF5379A-0FF1-6107-9F6F-AFF40275CA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4630" y="2621470"/>
            <a:ext cx="1866900" cy="158115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0009320F-1C47-5679-0156-2984E2F7D0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72296" y="4786354"/>
            <a:ext cx="1857375" cy="146685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C8DF97DE-3E6E-B914-3DF4-491C6D89AB2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8750" y="4693415"/>
            <a:ext cx="1866900" cy="1666875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8CD7DEFB-D76C-04C2-AC04-8D10D45DC9DC}"/>
              </a:ext>
            </a:extLst>
          </p:cNvPr>
          <p:cNvSpPr txBox="1"/>
          <p:nvPr/>
        </p:nvSpPr>
        <p:spPr>
          <a:xfrm>
            <a:off x="429916" y="6253867"/>
            <a:ext cx="8650224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300" b="0" i="0" dirty="0">
                <a:solidFill>
                  <a:srgbClr val="040C28"/>
                </a:solidFill>
                <a:effectLst/>
                <a:latin typeface="+mj-lt"/>
              </a:rPr>
              <a:t>1. C4ISR: Command, Control, Communications, Computers, Intelligence, Surveillance and Reconnaissance</a:t>
            </a:r>
            <a:endParaRPr lang="en-US" sz="13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6057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4ISR Research Experience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464728"/>
            <a:ext cx="8284168" cy="16249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Twelve-week C4ISR research experience (formal learning)</a:t>
            </a:r>
          </a:p>
          <a:p>
            <a:pPr marL="747713" lvl="1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kern="0" dirty="0"/>
              <a:t>Between 50-75 undergraduates per year conducting research on cybersecurity at the University of South Carolina, South Carolina State University, UT San Antonio, LSU</a:t>
            </a:r>
            <a:endParaRPr lang="en-US" sz="1500" b="0" kern="0" dirty="0"/>
          </a:p>
          <a:p>
            <a:pPr marL="858838" lvl="1" indent="-346075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D8E39C4-D7FC-012C-0670-CF6C0BAEA6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865" y="2590215"/>
            <a:ext cx="1506333" cy="16600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E4C7829-0491-E501-2959-2F35B18110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2989" y="2491612"/>
            <a:ext cx="1568739" cy="166004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EEC25B9-15BC-0C06-6A62-120293E0F5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88519" y="2464383"/>
            <a:ext cx="1524000" cy="17145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E98D1FE-C6CA-8651-348C-847847C940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85724" y="4553261"/>
            <a:ext cx="1544930" cy="161195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EC32D406-087A-3E43-45AE-EA5CAC7651D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15024" y="4468066"/>
            <a:ext cx="1390650" cy="167640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1BD2B3B-1369-5DEF-C5C5-BFAD7B80C56E}"/>
              </a:ext>
            </a:extLst>
          </p:cNvPr>
          <p:cNvSpPr txBox="1"/>
          <p:nvPr/>
        </p:nvSpPr>
        <p:spPr>
          <a:xfrm>
            <a:off x="429916" y="6244723"/>
            <a:ext cx="8650224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300" b="0" i="0" dirty="0">
                <a:solidFill>
                  <a:srgbClr val="040C28"/>
                </a:solidFill>
                <a:effectLst/>
                <a:latin typeface="+mj-lt"/>
              </a:rPr>
              <a:t>1. C4ISR: Command, Control, Communications, Computers, Intelligence, Surveillance and Reconnaissance</a:t>
            </a:r>
            <a:endParaRPr lang="en-US" sz="13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2331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4ISR Research Experience</a:t>
            </a:r>
          </a:p>
          <a:p>
            <a:pPr algn="ctr"/>
            <a:endParaRPr lang="en-US" sz="3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13171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Twelve-week C4ISR research experience (formal learning)</a:t>
            </a:r>
          </a:p>
          <a:p>
            <a:pPr marL="747713" lvl="1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kern="0" dirty="0"/>
              <a:t>Between 50-75 undergraduates per year conducting research on cybersecurity at the University of South Carolina, South Carolina State University, UT San Antonio, LSU</a:t>
            </a: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D59AB38-4CF4-1FFF-60C2-FE0022670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454" y="2868889"/>
            <a:ext cx="8620822" cy="2601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8392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781" y="973793"/>
            <a:ext cx="8284168" cy="492443"/>
          </a:xfrm>
        </p:spPr>
        <p:txBody>
          <a:bodyPr/>
          <a:lstStyle/>
          <a:p>
            <a:pPr marL="0" indent="0" algn="ctr">
              <a:spcBef>
                <a:spcPts val="600"/>
              </a:spcBef>
              <a:buClr>
                <a:schemeClr val="accent3">
                  <a:lumMod val="75000"/>
                </a:schemeClr>
              </a:buClr>
              <a:buNone/>
            </a:pPr>
            <a:r>
              <a:rPr lang="en-US" sz="2000" b="0" dirty="0"/>
              <a:t>Objective 1: Advance formal and informal cyber communities</a:t>
            </a:r>
            <a:endParaRPr lang="en-US" sz="1716" b="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FABE14-D70D-8652-A475-875E023D472B}"/>
              </a:ext>
            </a:extLst>
          </p:cNvPr>
          <p:cNvSpPr txBox="1"/>
          <p:nvPr/>
        </p:nvSpPr>
        <p:spPr>
          <a:xfrm>
            <a:off x="0" y="147484"/>
            <a:ext cx="9144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509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4ISR Research Experience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55F38A83-0636-CA41-7FC1-AA614F56CB69}"/>
              </a:ext>
            </a:extLst>
          </p:cNvPr>
          <p:cNvSpPr txBox="1">
            <a:spLocks/>
          </p:cNvSpPr>
          <p:nvPr/>
        </p:nvSpPr>
        <p:spPr bwMode="gray">
          <a:xfrm>
            <a:off x="429916" y="1551734"/>
            <a:ext cx="8284168" cy="131715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91440" rIns="90487" bIns="91440" numCol="1" anchor="t" anchorCtr="0" compatLnSpc="1">
            <a:prstTxWarp prst="textNoShape">
              <a:avLst/>
            </a:prstTxWarp>
            <a:spAutoFit/>
          </a:bodyPr>
          <a:lstStyle>
            <a:lvl1pPr marL="72998" indent="-7299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675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5997" indent="-7099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591">
                <a:solidFill>
                  <a:schemeClr val="tx1"/>
                </a:solidFill>
                <a:latin typeface="+mn-lt"/>
              </a:defRPr>
            </a:lvl2pPr>
            <a:lvl3pPr marL="239756" indent="-48219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506" b="1">
                <a:solidFill>
                  <a:schemeClr val="tx1"/>
                </a:solidFill>
                <a:latin typeface="+mn-lt"/>
              </a:defRPr>
            </a:lvl3pPr>
            <a:lvl4pPr marL="385753" indent="-4688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422">
                <a:solidFill>
                  <a:schemeClr val="tx1"/>
                </a:solidFill>
                <a:latin typeface="+mn-lt"/>
              </a:defRPr>
            </a:lvl4pPr>
            <a:lvl5pPr marL="86794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5pPr>
            <a:lvl6pPr marL="106082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6pPr>
            <a:lvl7pPr marL="1253697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7pPr>
            <a:lvl8pPr marL="1446574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8pPr>
            <a:lvl9pPr marL="1639451" indent="-96439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013" b="1">
                <a:solidFill>
                  <a:schemeClr val="tx1"/>
                </a:solidFill>
                <a:latin typeface="+mn-lt"/>
              </a:defRPr>
            </a:lvl9pPr>
          </a:lstStyle>
          <a:p>
            <a:pPr marL="225425" indent="-225425">
              <a:spcBef>
                <a:spcPts val="600"/>
              </a:spcBef>
              <a:buClr>
                <a:schemeClr val="accent3">
                  <a:lumMod val="75000"/>
                </a:schemeClr>
              </a:buClr>
            </a:pPr>
            <a:r>
              <a:rPr lang="en-US" sz="1800" b="0" kern="0" dirty="0"/>
              <a:t>Twelve-week C4ISR research experience (formal learning)</a:t>
            </a:r>
          </a:p>
          <a:p>
            <a:pPr marL="747713" lvl="1" indent="-234950">
              <a:spcBef>
                <a:spcPts val="600"/>
              </a:spcBef>
              <a:buClr>
                <a:schemeClr val="accent3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kern="0" dirty="0"/>
              <a:t>Between 50-75 undergraduates per year conducting research on cybersecurity at the University of South Carolina, South Carolina State University, UT San Antonio, LSU</a:t>
            </a:r>
            <a:endParaRPr lang="en-US" sz="1500" b="0" kern="0" dirty="0"/>
          </a:p>
          <a:p>
            <a:pPr marL="286994" lvl="1" indent="-213995">
              <a:buClr>
                <a:schemeClr val="accent3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1716" kern="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D98FB53-3ED0-6333-3068-06DFA674D1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2870" y="2536719"/>
            <a:ext cx="2658397" cy="354453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AACA85C-9CEB-974D-EBCC-CDC19E7B82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7195" y="2536719"/>
            <a:ext cx="2658397" cy="3544529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F12B802-E194-0CD5-8287-5F2A8D0751EF}"/>
              </a:ext>
            </a:extLst>
          </p:cNvPr>
          <p:cNvSpPr txBox="1"/>
          <p:nvPr/>
        </p:nvSpPr>
        <p:spPr>
          <a:xfrm>
            <a:off x="2294783" y="6260259"/>
            <a:ext cx="45544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Summer Research Expo – University of South Carolina</a:t>
            </a:r>
          </a:p>
        </p:txBody>
      </p:sp>
    </p:spTree>
    <p:extLst>
      <p:ext uri="{BB962C8B-B14F-4D97-AF65-F5344CB8AC3E}">
        <p14:creationId xmlns:p14="http://schemas.microsoft.com/office/powerpoint/2010/main" val="1063690043"/>
      </p:ext>
    </p:extLst>
  </p:cSld>
  <p:clrMapOvr>
    <a:masterClrMapping/>
  </p:clrMapOvr>
</p:sld>
</file>

<file path=ppt/theme/theme1.xml><?xml version="1.0" encoding="utf-8"?>
<a:theme xmlns:a="http://schemas.openxmlformats.org/drawingml/2006/main" name="Naval STEM Presentation Template">
  <a:themeElements>
    <a:clrScheme name="ONR theme">
      <a:dk1>
        <a:srgbClr val="3B3B3B"/>
      </a:dk1>
      <a:lt1>
        <a:srgbClr val="FFFFFF"/>
      </a:lt1>
      <a:dk2>
        <a:srgbClr val="10253F"/>
      </a:dk2>
      <a:lt2>
        <a:srgbClr val="CC9900"/>
      </a:lt2>
      <a:accent1>
        <a:srgbClr val="0089D0"/>
      </a:accent1>
      <a:accent2>
        <a:srgbClr val="ED1C24"/>
      </a:accent2>
      <a:accent3>
        <a:srgbClr val="005091"/>
      </a:accent3>
      <a:accent4>
        <a:srgbClr val="EBCD91"/>
      </a:accent4>
      <a:accent5>
        <a:srgbClr val="ECAB17"/>
      </a:accent5>
      <a:accent6>
        <a:srgbClr val="A88113"/>
      </a:accent6>
      <a:hlink>
        <a:srgbClr val="10253F"/>
      </a:hlink>
      <a:folHlink>
        <a:srgbClr val="B8B8D4"/>
      </a:folHlink>
    </a:clrScheme>
    <a:fontScheme name="2_IPO_template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IPO_template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EAEAEA"/>
        </a:accent1>
        <a:accent2>
          <a:srgbClr val="CCECF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B9D6E7"/>
        </a:accent6>
        <a:hlink>
          <a:srgbClr val="009999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aval STEM Presentation Template" id="{356958A7-97E3-4E24-9FF9-99891C438709}" vid="{37FF1CD1-0966-4894-8DE4-A87E5D65A04E}"/>
    </a:ext>
  </a:extLst>
</a:theme>
</file>

<file path=ppt/theme/theme2.xml><?xml version="1.0" encoding="utf-8"?>
<a:theme xmlns:a="http://schemas.openxmlformats.org/drawingml/2006/main" name="2_IPO3">
  <a:themeElements>
    <a:clrScheme name="ONR theme">
      <a:dk1>
        <a:srgbClr val="3B3B3B"/>
      </a:dk1>
      <a:lt1>
        <a:srgbClr val="FFFFFF"/>
      </a:lt1>
      <a:dk2>
        <a:srgbClr val="10253F"/>
      </a:dk2>
      <a:lt2>
        <a:srgbClr val="CC9900"/>
      </a:lt2>
      <a:accent1>
        <a:srgbClr val="0089D0"/>
      </a:accent1>
      <a:accent2>
        <a:srgbClr val="ED1C24"/>
      </a:accent2>
      <a:accent3>
        <a:srgbClr val="005091"/>
      </a:accent3>
      <a:accent4>
        <a:srgbClr val="EBCD91"/>
      </a:accent4>
      <a:accent5>
        <a:srgbClr val="ECAB17"/>
      </a:accent5>
      <a:accent6>
        <a:srgbClr val="A88113"/>
      </a:accent6>
      <a:hlink>
        <a:srgbClr val="10253F"/>
      </a:hlink>
      <a:folHlink>
        <a:srgbClr val="B8B8D4"/>
      </a:folHlink>
    </a:clrScheme>
    <a:fontScheme name="2_IPO_template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IPO_template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PO_template4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PO_template4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EAEAEA"/>
        </a:accent1>
        <a:accent2>
          <a:srgbClr val="CCECF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B9D6E7"/>
        </a:accent6>
        <a:hlink>
          <a:srgbClr val="009999"/>
        </a:hlink>
        <a:folHlink>
          <a:srgbClr val="A5002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6</TotalTime>
  <Words>2502</Words>
  <Application>Microsoft Office PowerPoint</Application>
  <PresentationFormat>On-screen Show (4:3)</PresentationFormat>
  <Paragraphs>323</Paragraphs>
  <Slides>27</Slides>
  <Notes>27</Notes>
  <HiddenSlides>0</HiddenSlides>
  <MMClips>1</MMClips>
  <ScaleCrop>false</ScaleCrop>
  <HeadingPairs>
    <vt:vector size="4" baseType="variant">
      <vt:variant>
        <vt:lpstr>Theme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Naval STEM Presentation Template</vt:lpstr>
      <vt:lpstr>2_IPO3</vt:lpstr>
      <vt:lpstr>Preparing Cyber Warfare Professionals by Integration of Curriculum, Experiences, and Internships Project website: https://research.cec.sc.edu/cyberinfra/projects/ONR  Program Officer: Dr. Michael Simpson Award # N00014-23-1-224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eparing Cyber Warfare Professionals by Integration of Curriculum,  Experiences, and Internships  Jorge Crichigno – University of South Carolina  https://research.cec.sc.edu/cyberinfra/projects/ONR    </vt:lpstr>
    </vt:vector>
  </TitlesOfParts>
  <Company>HPES NMCI NG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jelm, Rachel M CTR ONR, 311</dc:creator>
  <cp:lastModifiedBy>Crichigno Benitez, Jorge</cp:lastModifiedBy>
  <cp:revision>12</cp:revision>
  <dcterms:created xsi:type="dcterms:W3CDTF">2021-07-22T13:23:26Z</dcterms:created>
  <dcterms:modified xsi:type="dcterms:W3CDTF">2024-04-11T15:31:03Z</dcterms:modified>
</cp:coreProperties>
</file>